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84" r:id="rId3"/>
    <p:sldMasterId id="2147483732" r:id="rId4"/>
  </p:sldMasterIdLst>
  <p:notesMasterIdLst>
    <p:notesMasterId r:id="rId17"/>
  </p:notesMasterIdLst>
  <p:sldIdLst>
    <p:sldId id="256" r:id="rId5"/>
    <p:sldId id="266" r:id="rId6"/>
    <p:sldId id="273" r:id="rId7"/>
    <p:sldId id="274" r:id="rId8"/>
    <p:sldId id="270" r:id="rId9"/>
    <p:sldId id="271" r:id="rId10"/>
    <p:sldId id="267" r:id="rId11"/>
    <p:sldId id="276" r:id="rId12"/>
    <p:sldId id="275" r:id="rId13"/>
    <p:sldId id="262" r:id="rId14"/>
    <p:sldId id="277" r:id="rId15"/>
    <p:sldId id="278" r:id="rId16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Потемкин Михаил Александрович" initials="ПМА" lastIdx="8" clrIdx="0">
    <p:extLst>
      <p:ext uri="{19B8F6BF-5375-455C-9EA6-DF929625EA0E}">
        <p15:presenceInfo xmlns:p15="http://schemas.microsoft.com/office/powerpoint/2012/main" userId="S-1-5-21-3072765189-3701541699-3815154863-11228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CB414"/>
    <a:srgbClr val="C2C923"/>
    <a:srgbClr val="CB1B4A"/>
    <a:srgbClr val="42AFB6"/>
    <a:srgbClr val="E2E773"/>
    <a:srgbClr val="282F39"/>
    <a:srgbClr val="00B05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680" autoAdjust="0"/>
    <p:restoredTop sz="94150" autoAdjust="0"/>
  </p:normalViewPr>
  <p:slideViewPr>
    <p:cSldViewPr snapToGrid="0">
      <p:cViewPr varScale="1">
        <p:scale>
          <a:sx n="120" d="100"/>
          <a:sy n="120" d="100"/>
        </p:scale>
        <p:origin x="664" y="19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commentAuthors" Target="commentAuthors.xml"/><Relationship Id="rId3" Type="http://schemas.openxmlformats.org/officeDocument/2006/relationships/slideMaster" Target="slideMasters/slideMaster3.xml"/><Relationship Id="rId21" Type="http://schemas.openxmlformats.org/officeDocument/2006/relationships/theme" Target="theme/theme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10" Type="http://schemas.openxmlformats.org/officeDocument/2006/relationships/slide" Target="slides/slide6.xml"/><Relationship Id="rId19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0886F5C-B4CB-4D9D-BB26-F04FD77300A6}" type="datetimeFigureOut">
              <a:rPr lang="ru-RU" smtClean="0"/>
              <a:t>27.01.202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8CCB2A1-38C1-43D1-A222-A70CC104528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3671407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68BB250-E466-4CB7-BEAA-33A8BA048DFD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7544696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CCB2A1-38C1-43D1-A222-A70CC1045280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6194625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8CCB2A1-38C1-43D1-A222-A70CC1045280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588054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CCB2A1-38C1-43D1-A222-A70CC1045280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50980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DE9CB8-088E-42AB-8743-22C47329EE88}" type="datetimeFigureOut">
              <a:rPr lang="ru-RU" smtClean="0"/>
              <a:t>27.01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287E5-9F7C-4CC0-98DF-7F76E90EDFD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284483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DE9CB8-088E-42AB-8743-22C47329EE88}" type="datetimeFigureOut">
              <a:rPr lang="ru-RU" smtClean="0"/>
              <a:t>27.01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287E5-9F7C-4CC0-98DF-7F76E90EDFD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830106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DE9CB8-088E-42AB-8743-22C47329EE88}" type="datetimeFigureOut">
              <a:rPr lang="ru-RU" smtClean="0"/>
              <a:t>27.01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287E5-9F7C-4CC0-98DF-7F76E90EDFD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4672008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1A0BF8-6686-4F02-AB36-9614142B369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93B406FE-1165-421C-8D35-96F0CFEA6D5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A7B22AA-13F6-430C-B5C3-3ED6A1325F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661375A-C223-44C8-917C-F7C3A1BCD50F}" type="datetimeFigureOut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/01/2025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2FB799C-1B8A-42C0-AD53-6DBEF2EC7E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D8C035E-958A-44D5-9920-E77375E903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983841B-0DB4-4C99-B5E5-79625F01DBF7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2034293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628C7A-67F3-4CAD-9852-569FF656AD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D1E717F-25DD-4AF6-8E4C-C3F0B725876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B9BF79-C6C8-4A28-B317-36AB52011B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661375A-C223-44C8-917C-F7C3A1BCD50F}" type="datetimeFigureOut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/01/2025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52C1D1-F1BF-42DD-A7C6-2ED272DF8A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05916BF-016F-4056-985B-466516E684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983841B-0DB4-4C99-B5E5-79625F01DBF7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4699163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9FAECB-6827-4D91-8EB5-800DD8EA28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3CEBD6D-8344-4937-9A0D-E2DBE531B3F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0598055-7F4B-4E57-92A1-C43CE07ED7D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661375A-C223-44C8-917C-F7C3A1BCD50F}" type="datetimeFigureOut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/01/2025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BC8293C-337A-46B9-801C-405BA28F91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7FE3A87-6EF6-4E32-958D-D3BDE968EC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983841B-0DB4-4C99-B5E5-79625F01DBF7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7659533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9C1E4F-8411-4152-A040-45E4E38D46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C93C882-D441-40BC-AAB7-FB3EF79F6F5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80FF742-A50B-4EB6-86AE-E67F120A5B6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ACB9172-F4DE-4657-A074-EF8778EE7E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661375A-C223-44C8-917C-F7C3A1BCD50F}" type="datetimeFigureOut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/01/2025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507DBE-C8F7-423C-9124-EE7B3D22E3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881AC0B-71D5-43A5-AD86-9668B4D922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983841B-0DB4-4C99-B5E5-79625F01DBF7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693302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C204D3-549C-4770-B620-7E3D4678A9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4306D22-9474-474E-A4DD-36D304E5764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D9ED9F3-E75B-4CB6-9C20-44656AF0159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2AB8604-4E78-4EF6-AF81-B832751C756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4C7266C-4F95-4B63-B8A4-5D430A6FCB5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DA605C0-AC58-49C3-BFDA-E7ADCFC7B8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661375A-C223-44C8-917C-F7C3A1BCD50F}" type="datetimeFigureOut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/01/2025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A8CDB99B-8E2F-47DA-B6C3-50842D8C3D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900ACA83-753D-4AEE-B568-755DCF5ED7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983841B-0DB4-4C99-B5E5-79625F01DBF7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8402030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0738EDC-8D44-427B-90E0-FBD0FBAC96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8AE544B-A36F-473A-86AF-50F0242918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661375A-C223-44C8-917C-F7C3A1BCD50F}" type="datetimeFigureOut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/01/2025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E6F2748-531A-4318-A370-27EDE490E8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5AD6E57-F20B-43D2-A268-2449E7D4AD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983841B-0DB4-4C99-B5E5-79625F01DBF7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5007285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CEC2F6E-BB8D-4A07-B873-A379FEAE4F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661375A-C223-44C8-917C-F7C3A1BCD50F}" type="datetimeFigureOut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/01/2025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9C64672-2E28-45BB-AB1E-9CA10E9088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33CCF35-5028-4E4D-8F6E-2E2DF0FB42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983841B-0DB4-4C99-B5E5-79625F01DBF7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3389998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60471D-7A64-4A50-B9A6-0F3A78088A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16427B1-871E-4C56-AF97-3F78ADBFA9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CF52702-EC0A-4FBA-9939-DCF10E412D8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1EDDBB8-93FE-4585-A97D-0E391EE246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661375A-C223-44C8-917C-F7C3A1BCD50F}" type="datetimeFigureOut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/01/2025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CB77A2A-D97D-4B06-A029-77A3A88DA3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BF4E011-48A8-486A-BF53-E7C085173F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983841B-0DB4-4C99-B5E5-79625F01DBF7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406972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DE9CB8-088E-42AB-8743-22C47329EE88}" type="datetimeFigureOut">
              <a:rPr lang="ru-RU" smtClean="0"/>
              <a:t>27.01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287E5-9F7C-4CC0-98DF-7F76E90EDFD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7984390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EA2B76-0D50-4AE7-8E70-B69B2F112A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6E700288-1A1C-45A8-B99A-68E661D708A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8D19D42-4449-4938-BE9F-F8A026382E8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15CB693-3AD5-4FB5-9BD7-DDA6EA895A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661375A-C223-44C8-917C-F7C3A1BCD50F}" type="datetimeFigureOut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/01/2025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B28CAAB-378F-4646-836D-6723AF2269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08A5F22-2F00-4B7E-95E3-D4E37EE6F9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983841B-0DB4-4C99-B5E5-79625F01DBF7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474697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BE3A36-A7B5-4AED-90CE-DAABE341C7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26DD818-2AC6-4AD8-ADB0-757AE6DE1FE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AB561BE-2670-413D-B85D-350DC6A08A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661375A-C223-44C8-917C-F7C3A1BCD50F}" type="datetimeFigureOut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/01/2025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A7469BC-9B02-4F1D-9332-C52CAA6CD6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8F37A4D-841D-4B35-BD23-CCB82FC1C5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983841B-0DB4-4C99-B5E5-79625F01DBF7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6560670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F24028CB-78B2-414A-9948-C32EA4A46C8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52AA2E1-9030-407F-A8FB-98BCFFFDF77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0722082-BED4-46DC-B1C0-9696140EF48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661375A-C223-44C8-917C-F7C3A1BCD50F}" type="datetimeFigureOut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/01/2025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9485038-E165-45A4-8C75-C8A3CA8177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79D7943-C606-446E-B743-3AB1AE587B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983841B-0DB4-4C99-B5E5-79625F01DBF7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2224260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1A0BF8-6686-4F02-AB36-9614142B369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93B406FE-1165-421C-8D35-96F0CFEA6D5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A7B22AA-13F6-430C-B5C3-3ED6A1325F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661375A-C223-44C8-917C-F7C3A1BCD50F}" type="datetimeFigureOut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/01/2025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2FB799C-1B8A-42C0-AD53-6DBEF2EC7E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D8C035E-958A-44D5-9920-E77375E903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983841B-0DB4-4C99-B5E5-79625F01DBF7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2056567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628C7A-67F3-4CAD-9852-569FF656AD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D1E717F-25DD-4AF6-8E4C-C3F0B725876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B9BF79-C6C8-4A28-B317-36AB52011B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661375A-C223-44C8-917C-F7C3A1BCD50F}" type="datetimeFigureOut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/01/2025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52C1D1-F1BF-42DD-A7C6-2ED272DF8A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05916BF-016F-4056-985B-466516E684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983841B-0DB4-4C99-B5E5-79625F01DBF7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7632689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9FAECB-6827-4D91-8EB5-800DD8EA28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3CEBD6D-8344-4937-9A0D-E2DBE531B3F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0598055-7F4B-4E57-92A1-C43CE07ED7D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661375A-C223-44C8-917C-F7C3A1BCD50F}" type="datetimeFigureOut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/01/2025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BC8293C-337A-46B9-801C-405BA28F91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7FE3A87-6EF6-4E32-958D-D3BDE968EC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983841B-0DB4-4C99-B5E5-79625F01DBF7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6882027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9C1E4F-8411-4152-A040-45E4E38D46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C93C882-D441-40BC-AAB7-FB3EF79F6F5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80FF742-A50B-4EB6-86AE-E67F120A5B6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ACB9172-F4DE-4657-A074-EF8778EE7E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661375A-C223-44C8-917C-F7C3A1BCD50F}" type="datetimeFigureOut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/01/2025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507DBE-C8F7-423C-9124-EE7B3D22E3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881AC0B-71D5-43A5-AD86-9668B4D922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983841B-0DB4-4C99-B5E5-79625F01DBF7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3334450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C204D3-549C-4770-B620-7E3D4678A9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4306D22-9474-474E-A4DD-36D304E5764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D9ED9F3-E75B-4CB6-9C20-44656AF0159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2AB8604-4E78-4EF6-AF81-B832751C756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4C7266C-4F95-4B63-B8A4-5D430A6FCB5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DA605C0-AC58-49C3-BFDA-E7ADCFC7B8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661375A-C223-44C8-917C-F7C3A1BCD50F}" type="datetimeFigureOut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/01/2025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A8CDB99B-8E2F-47DA-B6C3-50842D8C3D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900ACA83-753D-4AEE-B568-755DCF5ED7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983841B-0DB4-4C99-B5E5-79625F01DBF7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7873499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0738EDC-8D44-427B-90E0-FBD0FBAC96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8AE544B-A36F-473A-86AF-50F0242918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661375A-C223-44C8-917C-F7C3A1BCD50F}" type="datetimeFigureOut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/01/2025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E6F2748-531A-4318-A370-27EDE490E8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5AD6E57-F20B-43D2-A268-2449E7D4AD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983841B-0DB4-4C99-B5E5-79625F01DBF7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5074945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CEC2F6E-BB8D-4A07-B873-A379FEAE4F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661375A-C223-44C8-917C-F7C3A1BCD50F}" type="datetimeFigureOut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/01/2025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9C64672-2E28-45BB-AB1E-9CA10E9088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33CCF35-5028-4E4D-8F6E-2E2DF0FB42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983841B-0DB4-4C99-B5E5-79625F01DBF7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5046978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DE9CB8-088E-42AB-8743-22C47329EE88}" type="datetimeFigureOut">
              <a:rPr lang="ru-RU" smtClean="0"/>
              <a:t>27.01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287E5-9F7C-4CC0-98DF-7F76E90EDFD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7815303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60471D-7A64-4A50-B9A6-0F3A78088A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16427B1-871E-4C56-AF97-3F78ADBFA9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CF52702-EC0A-4FBA-9939-DCF10E412D8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1EDDBB8-93FE-4585-A97D-0E391EE246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661375A-C223-44C8-917C-F7C3A1BCD50F}" type="datetimeFigureOut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/01/2025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CB77A2A-D97D-4B06-A029-77A3A88DA3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BF4E011-48A8-486A-BF53-E7C085173F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983841B-0DB4-4C99-B5E5-79625F01DBF7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70858974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EA2B76-0D50-4AE7-8E70-B69B2F112A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6E700288-1A1C-45A8-B99A-68E661D708A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8D19D42-4449-4938-BE9F-F8A026382E8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15CB693-3AD5-4FB5-9BD7-DDA6EA895A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661375A-C223-44C8-917C-F7C3A1BCD50F}" type="datetimeFigureOut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/01/2025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B28CAAB-378F-4646-836D-6723AF2269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08A5F22-2F00-4B7E-95E3-D4E37EE6F9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983841B-0DB4-4C99-B5E5-79625F01DBF7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44564033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BE3A36-A7B5-4AED-90CE-DAABE341C7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26DD818-2AC6-4AD8-ADB0-757AE6DE1FE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AB561BE-2670-413D-B85D-350DC6A08A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661375A-C223-44C8-917C-F7C3A1BCD50F}" type="datetimeFigureOut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/01/2025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A7469BC-9B02-4F1D-9332-C52CAA6CD6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8F37A4D-841D-4B35-BD23-CCB82FC1C5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983841B-0DB4-4C99-B5E5-79625F01DBF7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9204535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F24028CB-78B2-414A-9948-C32EA4A46C8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52AA2E1-9030-407F-A8FB-98BCFFFDF77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0722082-BED4-46DC-B1C0-9696140EF48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661375A-C223-44C8-917C-F7C3A1BCD50F}" type="datetimeFigureOut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/01/2025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9485038-E165-45A4-8C75-C8A3CA8177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79D7943-C606-446E-B743-3AB1AE587B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983841B-0DB4-4C99-B5E5-79625F01DBF7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59656288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1A0BF8-6686-4F02-AB36-9614142B369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93B406FE-1165-421C-8D35-96F0CFEA6D5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A7B22AA-13F6-430C-B5C3-3ED6A1325F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661375A-C223-44C8-917C-F7C3A1BCD50F}" type="datetimeFigureOut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/01/2025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2FB799C-1B8A-42C0-AD53-6DBEF2EC7E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D8C035E-958A-44D5-9920-E77375E903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983841B-0DB4-4C99-B5E5-79625F01DBF7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91980824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628C7A-67F3-4CAD-9852-569FF656AD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D1E717F-25DD-4AF6-8E4C-C3F0B725876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B9BF79-C6C8-4A28-B317-36AB52011B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661375A-C223-44C8-917C-F7C3A1BCD50F}" type="datetimeFigureOut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/01/2025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52C1D1-F1BF-42DD-A7C6-2ED272DF8A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05916BF-016F-4056-985B-466516E684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983841B-0DB4-4C99-B5E5-79625F01DBF7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50000318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9FAECB-6827-4D91-8EB5-800DD8EA28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3CEBD6D-8344-4937-9A0D-E2DBE531B3F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0598055-7F4B-4E57-92A1-C43CE07ED7D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661375A-C223-44C8-917C-F7C3A1BCD50F}" type="datetimeFigureOut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/01/2025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BC8293C-337A-46B9-801C-405BA28F91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7FE3A87-6EF6-4E32-958D-D3BDE968EC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983841B-0DB4-4C99-B5E5-79625F01DBF7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65001867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9C1E4F-8411-4152-A040-45E4E38D46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C93C882-D441-40BC-AAB7-FB3EF79F6F5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80FF742-A50B-4EB6-86AE-E67F120A5B6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ACB9172-F4DE-4657-A074-EF8778EE7E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661375A-C223-44C8-917C-F7C3A1BCD50F}" type="datetimeFigureOut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/01/2025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507DBE-C8F7-423C-9124-EE7B3D22E3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881AC0B-71D5-43A5-AD86-9668B4D922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983841B-0DB4-4C99-B5E5-79625F01DBF7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17283328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C204D3-549C-4770-B620-7E3D4678A9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4306D22-9474-474E-A4DD-36D304E5764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D9ED9F3-E75B-4CB6-9C20-44656AF0159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2AB8604-4E78-4EF6-AF81-B832751C756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4C7266C-4F95-4B63-B8A4-5D430A6FCB5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DA605C0-AC58-49C3-BFDA-E7ADCFC7B8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661375A-C223-44C8-917C-F7C3A1BCD50F}" type="datetimeFigureOut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/01/2025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A8CDB99B-8E2F-47DA-B6C3-50842D8C3D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900ACA83-753D-4AEE-B568-755DCF5ED7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983841B-0DB4-4C99-B5E5-79625F01DBF7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64199591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0738EDC-8D44-427B-90E0-FBD0FBAC96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8AE544B-A36F-473A-86AF-50F0242918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661375A-C223-44C8-917C-F7C3A1BCD50F}" type="datetimeFigureOut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/01/2025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E6F2748-531A-4318-A370-27EDE490E8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5AD6E57-F20B-43D2-A268-2449E7D4AD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983841B-0DB4-4C99-B5E5-79625F01DBF7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9207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DE9CB8-088E-42AB-8743-22C47329EE88}" type="datetimeFigureOut">
              <a:rPr lang="ru-RU" smtClean="0"/>
              <a:t>27.01.202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287E5-9F7C-4CC0-98DF-7F76E90EDFD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06051263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CEC2F6E-BB8D-4A07-B873-A379FEAE4F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661375A-C223-44C8-917C-F7C3A1BCD50F}" type="datetimeFigureOut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/01/2025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9C64672-2E28-45BB-AB1E-9CA10E9088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33CCF35-5028-4E4D-8F6E-2E2DF0FB42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983841B-0DB4-4C99-B5E5-79625F01DBF7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44923102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60471D-7A64-4A50-B9A6-0F3A78088A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16427B1-871E-4C56-AF97-3F78ADBFA9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CF52702-EC0A-4FBA-9939-DCF10E412D8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1EDDBB8-93FE-4585-A97D-0E391EE246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661375A-C223-44C8-917C-F7C3A1BCD50F}" type="datetimeFigureOut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/01/2025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CB77A2A-D97D-4B06-A029-77A3A88DA3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BF4E011-48A8-486A-BF53-E7C085173F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983841B-0DB4-4C99-B5E5-79625F01DBF7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32831374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EA2B76-0D50-4AE7-8E70-B69B2F112A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6E700288-1A1C-45A8-B99A-68E661D708A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8D19D42-4449-4938-BE9F-F8A026382E8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15CB693-3AD5-4FB5-9BD7-DDA6EA895A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661375A-C223-44C8-917C-F7C3A1BCD50F}" type="datetimeFigureOut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/01/2025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B28CAAB-378F-4646-836D-6723AF2269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08A5F22-2F00-4B7E-95E3-D4E37EE6F9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983841B-0DB4-4C99-B5E5-79625F01DBF7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14377617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BE3A36-A7B5-4AED-90CE-DAABE341C7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26DD818-2AC6-4AD8-ADB0-757AE6DE1FE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AB561BE-2670-413D-B85D-350DC6A08A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661375A-C223-44C8-917C-F7C3A1BCD50F}" type="datetimeFigureOut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/01/2025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A7469BC-9B02-4F1D-9332-C52CAA6CD6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8F37A4D-841D-4B35-BD23-CCB82FC1C5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983841B-0DB4-4C99-B5E5-79625F01DBF7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0308284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F24028CB-78B2-414A-9948-C32EA4A46C8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52AA2E1-9030-407F-A8FB-98BCFFFDF77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0722082-BED4-46DC-B1C0-9696140EF48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661375A-C223-44C8-917C-F7C3A1BCD50F}" type="datetimeFigureOut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/01/2025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9485038-E165-45A4-8C75-C8A3CA8177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79D7943-C606-446E-B743-3AB1AE587B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983841B-0DB4-4C99-B5E5-79625F01DBF7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40386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DE9CB8-088E-42AB-8743-22C47329EE88}" type="datetimeFigureOut">
              <a:rPr lang="ru-RU" smtClean="0"/>
              <a:t>27.01.2025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287E5-9F7C-4CC0-98DF-7F76E90EDFD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986486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DE9CB8-088E-42AB-8743-22C47329EE88}" type="datetimeFigureOut">
              <a:rPr lang="ru-RU" smtClean="0"/>
              <a:t>27.01.202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287E5-9F7C-4CC0-98DF-7F76E90EDFD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601461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DE9CB8-088E-42AB-8743-22C47329EE88}" type="datetimeFigureOut">
              <a:rPr lang="ru-RU" smtClean="0"/>
              <a:t>27.01.2025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287E5-9F7C-4CC0-98DF-7F76E90EDFD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354819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DE9CB8-088E-42AB-8743-22C47329EE88}" type="datetimeFigureOut">
              <a:rPr lang="ru-RU" smtClean="0"/>
              <a:t>27.01.202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287E5-9F7C-4CC0-98DF-7F76E90EDFD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649361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DE9CB8-088E-42AB-8743-22C47329EE88}" type="datetimeFigureOut">
              <a:rPr lang="ru-RU" smtClean="0"/>
              <a:t>27.01.202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287E5-9F7C-4CC0-98DF-7F76E90EDFD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061556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CDE9CB8-088E-42AB-8743-22C47329EE88}" type="datetimeFigureOut">
              <a:rPr lang="ru-RU" smtClean="0"/>
              <a:t>27.01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50287E5-9F7C-4CC0-98DF-7F76E90EDFD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600748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EC73493B-E27E-4DC0-A41A-7E254FDDD4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B619A8B-408B-4DCB-AC39-AC640BF8562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4A87CC5-FBB1-4FE5-893F-7BD071C75E0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661375A-C223-44C8-917C-F7C3A1BCD50F}" type="datetimeFigureOut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/01/2025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68E1BCB-E2F2-4D1B-BCFC-521169C8EA8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111173B-B48E-4DCF-8715-58053905491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983841B-0DB4-4C99-B5E5-79625F01DBF7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041034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EC73493B-E27E-4DC0-A41A-7E254FDDD4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B619A8B-408B-4DCB-AC39-AC640BF8562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4A87CC5-FBB1-4FE5-893F-7BD071C75E0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661375A-C223-44C8-917C-F7C3A1BCD50F}" type="datetimeFigureOut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/01/2025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68E1BCB-E2F2-4D1B-BCFC-521169C8EA8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111173B-B48E-4DCF-8715-58053905491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983841B-0DB4-4C99-B5E5-79625F01DBF7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131388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EC73493B-E27E-4DC0-A41A-7E254FDDD4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B619A8B-408B-4DCB-AC39-AC640BF8562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4A87CC5-FBB1-4FE5-893F-7BD071C75E0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661375A-C223-44C8-917C-F7C3A1BCD50F}" type="datetimeFigureOut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/01/2025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68E1BCB-E2F2-4D1B-BCFC-521169C8EA8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111173B-B48E-4DCF-8715-58053905491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983841B-0DB4-4C99-B5E5-79625F01DBF7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282F39">
                    <a:tint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282F39">
                  <a:tint val="75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368015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file:///D:/&#1057;&#1056;&#1057;M_System/&#1057;&#1093;&#1077;&#1084;&#1099;%20&#1080;%20&#1075;&#1088;&#1072;&#1092;&#1080;&#1082;&#1080;/&#1055;&#1088;&#1086;&#1073;&#1083;&#1077;&#1084;&#1099;%20&#1090;&#1077;&#1082;&#1091;&#1097;&#1077;&#1081;%20&#1072;&#1088;&#1093;&#1080;&#1090;&#1077;&#1082;&#1090;&#1091;&#1088;&#1099;.vsdx" TargetMode="External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png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file:///D:/&#1057;&#1056;&#1057;M_System/&#1057;&#1093;&#1077;&#1084;&#1099;%20&#1080;%20&#1075;&#1088;&#1072;&#1092;&#1080;&#1082;&#1080;/&#1055;&#1088;&#1077;&#1076;&#1083;&#1072;&#1075;&#1072;&#1077;&#1084;&#1099;&#1077;%20&#1088;&#1077;&#1096;&#1077;&#1085;&#1080;&#1103;.vsdx" TargetMode="External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png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.png"/><Relationship Id="rId5" Type="http://schemas.openxmlformats.org/officeDocument/2006/relationships/image" Target="../media/image4.emf"/><Relationship Id="rId4" Type="http://schemas.openxmlformats.org/officeDocument/2006/relationships/oleObject" Target="file:///D:/&#1057;&#1056;&#1057;M_System/&#1057;&#1093;&#1077;&#1084;&#1099;%20&#1080;%20&#1075;&#1088;&#1072;&#1092;&#1080;&#1082;&#1080;/&#1058;&#1077;&#1082;&#1091;&#1097;&#1072;&#1103;%20&#1072;&#1088;&#1093;&#1080;&#1090;&#1077;&#1082;&#1090;&#1091;&#1088;&#1072;%20&#1069;&#1054;.vsdx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.emf"/><Relationship Id="rId5" Type="http://schemas.openxmlformats.org/officeDocument/2006/relationships/oleObject" Target="file:///D:/&#1057;&#1056;&#1057;M_System/&#1057;&#1093;&#1077;&#1084;&#1099;%20&#1080;%20&#1075;&#1088;&#1072;&#1092;&#1080;&#1082;&#1080;/&#1055;&#1088;&#1077;&#1076;&#1083;&#1072;&#1075;&#1072;&#1077;&#1084;&#1072;&#1103;%20&#1072;&#1088;&#1093;&#1080;&#1090;&#1077;&#1082;&#1090;&#1091;&#1088;&#1072;%20&#1069;&#1054;.vsdx" TargetMode="External"/><Relationship Id="rId4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" name="Group 33">
            <a:extLst>
              <a:ext uri="{FF2B5EF4-FFF2-40B4-BE49-F238E27FC236}">
                <a16:creationId xmlns:a16="http://schemas.microsoft.com/office/drawing/2014/main" id="{E1066A9F-64AE-4E5E-ACEE-7BFBCAE6518C}"/>
              </a:ext>
            </a:extLst>
          </p:cNvPr>
          <p:cNvGrpSpPr/>
          <p:nvPr/>
        </p:nvGrpSpPr>
        <p:grpSpPr>
          <a:xfrm>
            <a:off x="255995" y="0"/>
            <a:ext cx="1077358" cy="2984211"/>
            <a:chOff x="984760" y="274320"/>
            <a:chExt cx="1077358" cy="2984211"/>
          </a:xfrm>
        </p:grpSpPr>
        <p:grpSp>
          <p:nvGrpSpPr>
            <p:cNvPr id="113" name="Group 112">
              <a:extLst>
                <a:ext uri="{FF2B5EF4-FFF2-40B4-BE49-F238E27FC236}">
                  <a16:creationId xmlns:a16="http://schemas.microsoft.com/office/drawing/2014/main" id="{4A8B7D09-CCCB-41E2-8742-A3BB533C4FBB}"/>
                </a:ext>
              </a:extLst>
            </p:cNvPr>
            <p:cNvGrpSpPr/>
            <p:nvPr/>
          </p:nvGrpSpPr>
          <p:grpSpPr>
            <a:xfrm>
              <a:off x="984760" y="1467868"/>
              <a:ext cx="1077358" cy="1790663"/>
              <a:chOff x="10268256" y="991107"/>
              <a:chExt cx="1077358" cy="1790663"/>
            </a:xfrm>
          </p:grpSpPr>
          <p:sp>
            <p:nvSpPr>
              <p:cNvPr id="114" name="Freeform 5">
                <a:extLst>
                  <a:ext uri="{FF2B5EF4-FFF2-40B4-BE49-F238E27FC236}">
                    <a16:creationId xmlns:a16="http://schemas.microsoft.com/office/drawing/2014/main" id="{1E5C5691-723F-4A70-B2E5-F3CC76ED87F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 rot="10800000">
                <a:off x="10268256" y="991107"/>
                <a:ext cx="1077358" cy="1790663"/>
              </a:xfrm>
              <a:custGeom>
                <a:avLst/>
                <a:gdLst>
                  <a:gd name="T0" fmla="*/ 674 w 750"/>
                  <a:gd name="T1" fmla="*/ 602 h 1237"/>
                  <a:gd name="T2" fmla="*/ 750 w 750"/>
                  <a:gd name="T3" fmla="*/ 376 h 1237"/>
                  <a:gd name="T4" fmla="*/ 638 w 750"/>
                  <a:gd name="T5" fmla="*/ 110 h 1237"/>
                  <a:gd name="T6" fmla="*/ 370 w 750"/>
                  <a:gd name="T7" fmla="*/ 2 h 1237"/>
                  <a:gd name="T8" fmla="*/ 110 w 750"/>
                  <a:gd name="T9" fmla="*/ 112 h 1237"/>
                  <a:gd name="T10" fmla="*/ 1 w 750"/>
                  <a:gd name="T11" fmla="*/ 373 h 1237"/>
                  <a:gd name="T12" fmla="*/ 77 w 750"/>
                  <a:gd name="T13" fmla="*/ 603 h 1237"/>
                  <a:gd name="T14" fmla="*/ 205 w 750"/>
                  <a:gd name="T15" fmla="*/ 976 h 1237"/>
                  <a:gd name="T16" fmla="*/ 205 w 750"/>
                  <a:gd name="T17" fmla="*/ 1120 h 1237"/>
                  <a:gd name="T18" fmla="*/ 321 w 750"/>
                  <a:gd name="T19" fmla="*/ 1237 h 1237"/>
                  <a:gd name="T20" fmla="*/ 430 w 750"/>
                  <a:gd name="T21" fmla="*/ 1237 h 1237"/>
                  <a:gd name="T22" fmla="*/ 546 w 750"/>
                  <a:gd name="T23" fmla="*/ 1120 h 1237"/>
                  <a:gd name="T24" fmla="*/ 546 w 750"/>
                  <a:gd name="T25" fmla="*/ 976 h 1237"/>
                  <a:gd name="T26" fmla="*/ 674 w 750"/>
                  <a:gd name="T27" fmla="*/ 602 h 1237"/>
                  <a:gd name="T28" fmla="*/ 116 w 750"/>
                  <a:gd name="T29" fmla="*/ 574 h 1237"/>
                  <a:gd name="T30" fmla="*/ 49 w 750"/>
                  <a:gd name="T31" fmla="*/ 373 h 1237"/>
                  <a:gd name="T32" fmla="*/ 371 w 750"/>
                  <a:gd name="T33" fmla="*/ 50 h 1237"/>
                  <a:gd name="T34" fmla="*/ 605 w 750"/>
                  <a:gd name="T35" fmla="*/ 144 h 1237"/>
                  <a:gd name="T36" fmla="*/ 702 w 750"/>
                  <a:gd name="T37" fmla="*/ 376 h 1237"/>
                  <a:gd name="T38" fmla="*/ 636 w 750"/>
                  <a:gd name="T39" fmla="*/ 573 h 1237"/>
                  <a:gd name="T40" fmla="*/ 498 w 750"/>
                  <a:gd name="T41" fmla="*/ 967 h 1237"/>
                  <a:gd name="T42" fmla="*/ 253 w 750"/>
                  <a:gd name="T43" fmla="*/ 967 h 1237"/>
                  <a:gd name="T44" fmla="*/ 116 w 750"/>
                  <a:gd name="T45" fmla="*/ 574 h 1237"/>
                  <a:gd name="T46" fmla="*/ 253 w 750"/>
                  <a:gd name="T47" fmla="*/ 1104 h 1237"/>
                  <a:gd name="T48" fmla="*/ 253 w 750"/>
                  <a:gd name="T49" fmla="*/ 1085 h 1237"/>
                  <a:gd name="T50" fmla="*/ 498 w 750"/>
                  <a:gd name="T51" fmla="*/ 1113 h 1237"/>
                  <a:gd name="T52" fmla="*/ 498 w 750"/>
                  <a:gd name="T53" fmla="*/ 1120 h 1237"/>
                  <a:gd name="T54" fmla="*/ 497 w 750"/>
                  <a:gd name="T55" fmla="*/ 1132 h 1237"/>
                  <a:gd name="T56" fmla="*/ 253 w 750"/>
                  <a:gd name="T57" fmla="*/ 1104 h 1237"/>
                  <a:gd name="T58" fmla="*/ 253 w 750"/>
                  <a:gd name="T59" fmla="*/ 1036 h 1237"/>
                  <a:gd name="T60" fmla="*/ 253 w 750"/>
                  <a:gd name="T61" fmla="*/ 1015 h 1237"/>
                  <a:gd name="T62" fmla="*/ 498 w 750"/>
                  <a:gd name="T63" fmla="*/ 1015 h 1237"/>
                  <a:gd name="T64" fmla="*/ 498 w 750"/>
                  <a:gd name="T65" fmla="*/ 1064 h 1237"/>
                  <a:gd name="T66" fmla="*/ 253 w 750"/>
                  <a:gd name="T67" fmla="*/ 1036 h 1237"/>
                  <a:gd name="T68" fmla="*/ 321 w 750"/>
                  <a:gd name="T69" fmla="*/ 1189 h 1237"/>
                  <a:gd name="T70" fmla="*/ 262 w 750"/>
                  <a:gd name="T71" fmla="*/ 1153 h 1237"/>
                  <a:gd name="T72" fmla="*/ 468 w 750"/>
                  <a:gd name="T73" fmla="*/ 1177 h 1237"/>
                  <a:gd name="T74" fmla="*/ 430 w 750"/>
                  <a:gd name="T75" fmla="*/ 1189 h 1237"/>
                  <a:gd name="T76" fmla="*/ 321 w 750"/>
                  <a:gd name="T77" fmla="*/ 1189 h 1237"/>
                  <a:gd name="T78" fmla="*/ 321 w 750"/>
                  <a:gd name="T79" fmla="*/ 1189 h 1237"/>
                  <a:gd name="T80" fmla="*/ 321 w 750"/>
                  <a:gd name="T81" fmla="*/ 1189 h 12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750" h="1237">
                    <a:moveTo>
                      <a:pt x="674" y="602"/>
                    </a:moveTo>
                    <a:cubicBezTo>
                      <a:pt x="724" y="537"/>
                      <a:pt x="750" y="459"/>
                      <a:pt x="750" y="376"/>
                    </a:cubicBezTo>
                    <a:cubicBezTo>
                      <a:pt x="750" y="275"/>
                      <a:pt x="710" y="180"/>
                      <a:pt x="638" y="110"/>
                    </a:cubicBezTo>
                    <a:cubicBezTo>
                      <a:pt x="566" y="39"/>
                      <a:pt x="471" y="0"/>
                      <a:pt x="370" y="2"/>
                    </a:cubicBezTo>
                    <a:cubicBezTo>
                      <a:pt x="272" y="3"/>
                      <a:pt x="180" y="42"/>
                      <a:pt x="110" y="112"/>
                    </a:cubicBezTo>
                    <a:cubicBezTo>
                      <a:pt x="41" y="182"/>
                      <a:pt x="2" y="275"/>
                      <a:pt x="1" y="373"/>
                    </a:cubicBezTo>
                    <a:cubicBezTo>
                      <a:pt x="0" y="457"/>
                      <a:pt x="27" y="536"/>
                      <a:pt x="77" y="603"/>
                    </a:cubicBezTo>
                    <a:cubicBezTo>
                      <a:pt x="160" y="711"/>
                      <a:pt x="205" y="843"/>
                      <a:pt x="205" y="976"/>
                    </a:cubicBezTo>
                    <a:cubicBezTo>
                      <a:pt x="205" y="1120"/>
                      <a:pt x="205" y="1120"/>
                      <a:pt x="205" y="1120"/>
                    </a:cubicBezTo>
                    <a:cubicBezTo>
                      <a:pt x="205" y="1185"/>
                      <a:pt x="257" y="1237"/>
                      <a:pt x="321" y="1237"/>
                    </a:cubicBezTo>
                    <a:cubicBezTo>
                      <a:pt x="430" y="1237"/>
                      <a:pt x="430" y="1237"/>
                      <a:pt x="430" y="1237"/>
                    </a:cubicBezTo>
                    <a:cubicBezTo>
                      <a:pt x="494" y="1237"/>
                      <a:pt x="546" y="1185"/>
                      <a:pt x="546" y="1120"/>
                    </a:cubicBezTo>
                    <a:cubicBezTo>
                      <a:pt x="546" y="976"/>
                      <a:pt x="546" y="976"/>
                      <a:pt x="546" y="976"/>
                    </a:cubicBezTo>
                    <a:cubicBezTo>
                      <a:pt x="546" y="842"/>
                      <a:pt x="590" y="713"/>
                      <a:pt x="674" y="602"/>
                    </a:cubicBezTo>
                    <a:close/>
                    <a:moveTo>
                      <a:pt x="116" y="574"/>
                    </a:moveTo>
                    <a:cubicBezTo>
                      <a:pt x="71" y="516"/>
                      <a:pt x="48" y="446"/>
                      <a:pt x="49" y="373"/>
                    </a:cubicBezTo>
                    <a:cubicBezTo>
                      <a:pt x="51" y="197"/>
                      <a:pt x="195" y="52"/>
                      <a:pt x="371" y="50"/>
                    </a:cubicBezTo>
                    <a:cubicBezTo>
                      <a:pt x="459" y="49"/>
                      <a:pt x="542" y="82"/>
                      <a:pt x="605" y="144"/>
                    </a:cubicBezTo>
                    <a:cubicBezTo>
                      <a:pt x="667" y="206"/>
                      <a:pt x="702" y="288"/>
                      <a:pt x="702" y="376"/>
                    </a:cubicBezTo>
                    <a:cubicBezTo>
                      <a:pt x="702" y="448"/>
                      <a:pt x="679" y="516"/>
                      <a:pt x="636" y="573"/>
                    </a:cubicBezTo>
                    <a:cubicBezTo>
                      <a:pt x="547" y="690"/>
                      <a:pt x="500" y="825"/>
                      <a:pt x="498" y="967"/>
                    </a:cubicBezTo>
                    <a:cubicBezTo>
                      <a:pt x="253" y="967"/>
                      <a:pt x="253" y="967"/>
                      <a:pt x="253" y="967"/>
                    </a:cubicBezTo>
                    <a:cubicBezTo>
                      <a:pt x="251" y="827"/>
                      <a:pt x="202" y="688"/>
                      <a:pt x="116" y="574"/>
                    </a:cubicBezTo>
                    <a:close/>
                    <a:moveTo>
                      <a:pt x="253" y="1104"/>
                    </a:moveTo>
                    <a:cubicBezTo>
                      <a:pt x="253" y="1085"/>
                      <a:pt x="253" y="1085"/>
                      <a:pt x="253" y="1085"/>
                    </a:cubicBezTo>
                    <a:cubicBezTo>
                      <a:pt x="498" y="1113"/>
                      <a:pt x="498" y="1113"/>
                      <a:pt x="498" y="1113"/>
                    </a:cubicBezTo>
                    <a:cubicBezTo>
                      <a:pt x="498" y="1120"/>
                      <a:pt x="498" y="1120"/>
                      <a:pt x="498" y="1120"/>
                    </a:cubicBezTo>
                    <a:cubicBezTo>
                      <a:pt x="498" y="1124"/>
                      <a:pt x="498" y="1128"/>
                      <a:pt x="497" y="1132"/>
                    </a:cubicBezTo>
                    <a:lnTo>
                      <a:pt x="253" y="1104"/>
                    </a:lnTo>
                    <a:close/>
                    <a:moveTo>
                      <a:pt x="253" y="1036"/>
                    </a:moveTo>
                    <a:cubicBezTo>
                      <a:pt x="253" y="1015"/>
                      <a:pt x="253" y="1015"/>
                      <a:pt x="253" y="1015"/>
                    </a:cubicBezTo>
                    <a:cubicBezTo>
                      <a:pt x="498" y="1015"/>
                      <a:pt x="498" y="1015"/>
                      <a:pt x="498" y="1015"/>
                    </a:cubicBezTo>
                    <a:cubicBezTo>
                      <a:pt x="498" y="1064"/>
                      <a:pt x="498" y="1064"/>
                      <a:pt x="498" y="1064"/>
                    </a:cubicBezTo>
                    <a:lnTo>
                      <a:pt x="253" y="1036"/>
                    </a:lnTo>
                    <a:close/>
                    <a:moveTo>
                      <a:pt x="321" y="1189"/>
                    </a:moveTo>
                    <a:cubicBezTo>
                      <a:pt x="296" y="1189"/>
                      <a:pt x="273" y="1174"/>
                      <a:pt x="262" y="1153"/>
                    </a:cubicBezTo>
                    <a:cubicBezTo>
                      <a:pt x="468" y="1177"/>
                      <a:pt x="468" y="1177"/>
                      <a:pt x="468" y="1177"/>
                    </a:cubicBezTo>
                    <a:cubicBezTo>
                      <a:pt x="457" y="1184"/>
                      <a:pt x="444" y="1189"/>
                      <a:pt x="430" y="1189"/>
                    </a:cubicBezTo>
                    <a:lnTo>
                      <a:pt x="321" y="1189"/>
                    </a:lnTo>
                    <a:close/>
                    <a:moveTo>
                      <a:pt x="321" y="1189"/>
                    </a:moveTo>
                    <a:cubicBezTo>
                      <a:pt x="321" y="1189"/>
                      <a:pt x="321" y="1189"/>
                      <a:pt x="321" y="1189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>
                  <a:ln>
                    <a:noFill/>
                  </a:ln>
                  <a:solidFill>
                    <a:srgbClr val="007A7D">
                      <a:lumMod val="60000"/>
                      <a:lumOff val="40000"/>
                    </a:srgbClr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15" name="Freeform 6">
                <a:extLst>
                  <a:ext uri="{FF2B5EF4-FFF2-40B4-BE49-F238E27FC236}">
                    <a16:creationId xmlns:a16="http://schemas.microsoft.com/office/drawing/2014/main" id="{A31F1ABC-F007-43DC-BA06-1AEB599D747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 rot="10800000">
                <a:off x="11144278" y="2144889"/>
                <a:ext cx="76425" cy="129842"/>
              </a:xfrm>
              <a:custGeom>
                <a:avLst/>
                <a:gdLst>
                  <a:gd name="T0" fmla="*/ 51 w 53"/>
                  <a:gd name="T1" fmla="*/ 62 h 90"/>
                  <a:gd name="T2" fmla="*/ 48 w 53"/>
                  <a:gd name="T3" fmla="*/ 24 h 90"/>
                  <a:gd name="T4" fmla="*/ 25 w 53"/>
                  <a:gd name="T5" fmla="*/ 0 h 90"/>
                  <a:gd name="T6" fmla="*/ 0 w 53"/>
                  <a:gd name="T7" fmla="*/ 23 h 90"/>
                  <a:gd name="T8" fmla="*/ 4 w 53"/>
                  <a:gd name="T9" fmla="*/ 69 h 90"/>
                  <a:gd name="T10" fmla="*/ 27 w 53"/>
                  <a:gd name="T11" fmla="*/ 90 h 90"/>
                  <a:gd name="T12" fmla="*/ 31 w 53"/>
                  <a:gd name="T13" fmla="*/ 90 h 90"/>
                  <a:gd name="T14" fmla="*/ 51 w 53"/>
                  <a:gd name="T15" fmla="*/ 62 h 90"/>
                  <a:gd name="T16" fmla="*/ 51 w 53"/>
                  <a:gd name="T17" fmla="*/ 62 h 90"/>
                  <a:gd name="T18" fmla="*/ 51 w 53"/>
                  <a:gd name="T19" fmla="*/ 62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3" h="90">
                    <a:moveTo>
                      <a:pt x="51" y="62"/>
                    </a:moveTo>
                    <a:cubicBezTo>
                      <a:pt x="49" y="50"/>
                      <a:pt x="48" y="37"/>
                      <a:pt x="48" y="24"/>
                    </a:cubicBezTo>
                    <a:cubicBezTo>
                      <a:pt x="49" y="11"/>
                      <a:pt x="38" y="0"/>
                      <a:pt x="25" y="0"/>
                    </a:cubicBezTo>
                    <a:cubicBezTo>
                      <a:pt x="11" y="0"/>
                      <a:pt x="1" y="10"/>
                      <a:pt x="0" y="23"/>
                    </a:cubicBezTo>
                    <a:cubicBezTo>
                      <a:pt x="0" y="39"/>
                      <a:pt x="1" y="54"/>
                      <a:pt x="4" y="69"/>
                    </a:cubicBezTo>
                    <a:cubicBezTo>
                      <a:pt x="5" y="81"/>
                      <a:pt x="16" y="90"/>
                      <a:pt x="27" y="90"/>
                    </a:cubicBezTo>
                    <a:cubicBezTo>
                      <a:pt x="28" y="90"/>
                      <a:pt x="30" y="90"/>
                      <a:pt x="31" y="90"/>
                    </a:cubicBezTo>
                    <a:cubicBezTo>
                      <a:pt x="44" y="88"/>
                      <a:pt x="53" y="75"/>
                      <a:pt x="51" y="62"/>
                    </a:cubicBezTo>
                    <a:close/>
                    <a:moveTo>
                      <a:pt x="51" y="62"/>
                    </a:moveTo>
                    <a:cubicBezTo>
                      <a:pt x="51" y="62"/>
                      <a:pt x="51" y="62"/>
                      <a:pt x="51" y="62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>
                  <a:ln>
                    <a:noFill/>
                  </a:ln>
                  <a:solidFill>
                    <a:srgbClr val="282F39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16" name="Freeform 7">
                <a:extLst>
                  <a:ext uri="{FF2B5EF4-FFF2-40B4-BE49-F238E27FC236}">
                    <a16:creationId xmlns:a16="http://schemas.microsoft.com/office/drawing/2014/main" id="{C7CB8647-0116-47CE-8E7B-04906187182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 rot="10800000">
                <a:off x="10905961" y="1656750"/>
                <a:ext cx="276940" cy="444584"/>
              </a:xfrm>
              <a:custGeom>
                <a:avLst/>
                <a:gdLst>
                  <a:gd name="T0" fmla="*/ 166 w 193"/>
                  <a:gd name="T1" fmla="*/ 307 h 307"/>
                  <a:gd name="T2" fmla="*/ 174 w 193"/>
                  <a:gd name="T3" fmla="*/ 306 h 307"/>
                  <a:gd name="T4" fmla="*/ 189 w 193"/>
                  <a:gd name="T5" fmla="*/ 275 h 307"/>
                  <a:gd name="T6" fmla="*/ 71 w 193"/>
                  <a:gd name="T7" fmla="*/ 51 h 307"/>
                  <a:gd name="T8" fmla="*/ 49 w 193"/>
                  <a:gd name="T9" fmla="*/ 16 h 307"/>
                  <a:gd name="T10" fmla="*/ 16 w 193"/>
                  <a:gd name="T11" fmla="*/ 6 h 307"/>
                  <a:gd name="T12" fmla="*/ 6 w 193"/>
                  <a:gd name="T13" fmla="*/ 38 h 307"/>
                  <a:gd name="T14" fmla="*/ 33 w 193"/>
                  <a:gd name="T15" fmla="*/ 80 h 307"/>
                  <a:gd name="T16" fmla="*/ 143 w 193"/>
                  <a:gd name="T17" fmla="*/ 290 h 307"/>
                  <a:gd name="T18" fmla="*/ 166 w 193"/>
                  <a:gd name="T19" fmla="*/ 307 h 307"/>
                  <a:gd name="T20" fmla="*/ 166 w 193"/>
                  <a:gd name="T21" fmla="*/ 307 h 307"/>
                  <a:gd name="T22" fmla="*/ 166 w 193"/>
                  <a:gd name="T23" fmla="*/ 307 h 3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93" h="307">
                    <a:moveTo>
                      <a:pt x="166" y="307"/>
                    </a:moveTo>
                    <a:cubicBezTo>
                      <a:pt x="169" y="307"/>
                      <a:pt x="171" y="306"/>
                      <a:pt x="174" y="306"/>
                    </a:cubicBezTo>
                    <a:cubicBezTo>
                      <a:pt x="186" y="301"/>
                      <a:pt x="193" y="288"/>
                      <a:pt x="189" y="275"/>
                    </a:cubicBezTo>
                    <a:cubicBezTo>
                      <a:pt x="162" y="194"/>
                      <a:pt x="123" y="119"/>
                      <a:pt x="71" y="51"/>
                    </a:cubicBezTo>
                    <a:cubicBezTo>
                      <a:pt x="63" y="40"/>
                      <a:pt x="55" y="28"/>
                      <a:pt x="49" y="16"/>
                    </a:cubicBezTo>
                    <a:cubicBezTo>
                      <a:pt x="43" y="4"/>
                      <a:pt x="28" y="0"/>
                      <a:pt x="16" y="6"/>
                    </a:cubicBezTo>
                    <a:cubicBezTo>
                      <a:pt x="5" y="12"/>
                      <a:pt x="0" y="26"/>
                      <a:pt x="6" y="38"/>
                    </a:cubicBezTo>
                    <a:cubicBezTo>
                      <a:pt x="14" y="53"/>
                      <a:pt x="23" y="67"/>
                      <a:pt x="33" y="80"/>
                    </a:cubicBezTo>
                    <a:cubicBezTo>
                      <a:pt x="81" y="144"/>
                      <a:pt x="119" y="215"/>
                      <a:pt x="143" y="290"/>
                    </a:cubicBezTo>
                    <a:cubicBezTo>
                      <a:pt x="147" y="300"/>
                      <a:pt x="156" y="307"/>
                      <a:pt x="166" y="307"/>
                    </a:cubicBezTo>
                    <a:close/>
                    <a:moveTo>
                      <a:pt x="166" y="307"/>
                    </a:moveTo>
                    <a:cubicBezTo>
                      <a:pt x="166" y="307"/>
                      <a:pt x="166" y="307"/>
                      <a:pt x="166" y="307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>
                  <a:ln>
                    <a:noFill/>
                  </a:ln>
                  <a:solidFill>
                    <a:srgbClr val="282F39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17" name="Freeform 8">
                <a:extLst>
                  <a:ext uri="{FF2B5EF4-FFF2-40B4-BE49-F238E27FC236}">
                    <a16:creationId xmlns:a16="http://schemas.microsoft.com/office/drawing/2014/main" id="{EF2B3790-56B5-47D0-A690-53E8E27DDC7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 rot="10800000">
                <a:off x="10418642" y="1972315"/>
                <a:ext cx="124090" cy="153674"/>
              </a:xfrm>
              <a:custGeom>
                <a:avLst/>
                <a:gdLst>
                  <a:gd name="T0" fmla="*/ 69 w 86"/>
                  <a:gd name="T1" fmla="*/ 5 h 106"/>
                  <a:gd name="T2" fmla="*/ 37 w 86"/>
                  <a:gd name="T3" fmla="*/ 18 h 106"/>
                  <a:gd name="T4" fmla="*/ 8 w 86"/>
                  <a:gd name="T5" fmla="*/ 68 h 106"/>
                  <a:gd name="T6" fmla="*/ 12 w 86"/>
                  <a:gd name="T7" fmla="*/ 102 h 106"/>
                  <a:gd name="T8" fmla="*/ 27 w 86"/>
                  <a:gd name="T9" fmla="*/ 106 h 106"/>
                  <a:gd name="T10" fmla="*/ 46 w 86"/>
                  <a:gd name="T11" fmla="*/ 97 h 106"/>
                  <a:gd name="T12" fmla="*/ 81 w 86"/>
                  <a:gd name="T13" fmla="*/ 37 h 106"/>
                  <a:gd name="T14" fmla="*/ 69 w 86"/>
                  <a:gd name="T15" fmla="*/ 5 h 106"/>
                  <a:gd name="T16" fmla="*/ 69 w 86"/>
                  <a:gd name="T17" fmla="*/ 5 h 106"/>
                  <a:gd name="T18" fmla="*/ 69 w 86"/>
                  <a:gd name="T19" fmla="*/ 5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6" h="106">
                    <a:moveTo>
                      <a:pt x="69" y="5"/>
                    </a:moveTo>
                    <a:cubicBezTo>
                      <a:pt x="56" y="0"/>
                      <a:pt x="42" y="6"/>
                      <a:pt x="37" y="18"/>
                    </a:cubicBezTo>
                    <a:cubicBezTo>
                      <a:pt x="29" y="36"/>
                      <a:pt x="20" y="52"/>
                      <a:pt x="8" y="68"/>
                    </a:cubicBezTo>
                    <a:cubicBezTo>
                      <a:pt x="0" y="79"/>
                      <a:pt x="2" y="94"/>
                      <a:pt x="12" y="102"/>
                    </a:cubicBezTo>
                    <a:cubicBezTo>
                      <a:pt x="17" y="105"/>
                      <a:pt x="22" y="106"/>
                      <a:pt x="27" y="106"/>
                    </a:cubicBezTo>
                    <a:cubicBezTo>
                      <a:pt x="34" y="106"/>
                      <a:pt x="41" y="103"/>
                      <a:pt x="46" y="97"/>
                    </a:cubicBezTo>
                    <a:cubicBezTo>
                      <a:pt x="60" y="78"/>
                      <a:pt x="72" y="58"/>
                      <a:pt x="81" y="37"/>
                    </a:cubicBezTo>
                    <a:cubicBezTo>
                      <a:pt x="86" y="25"/>
                      <a:pt x="81" y="11"/>
                      <a:pt x="69" y="5"/>
                    </a:cubicBezTo>
                    <a:close/>
                    <a:moveTo>
                      <a:pt x="69" y="5"/>
                    </a:moveTo>
                    <a:cubicBezTo>
                      <a:pt x="69" y="5"/>
                      <a:pt x="69" y="5"/>
                      <a:pt x="69" y="5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>
                  <a:ln>
                    <a:noFill/>
                  </a:ln>
                  <a:solidFill>
                    <a:srgbClr val="282F39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18" name="Freeform 9">
                <a:extLst>
                  <a:ext uri="{FF2B5EF4-FFF2-40B4-BE49-F238E27FC236}">
                    <a16:creationId xmlns:a16="http://schemas.microsoft.com/office/drawing/2014/main" id="{92AB0F54-9032-48EB-97C3-9E93BCE235A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 rot="10800000">
                <a:off x="10393167" y="2166256"/>
                <a:ext cx="447872" cy="488139"/>
              </a:xfrm>
              <a:custGeom>
                <a:avLst/>
                <a:gdLst>
                  <a:gd name="T0" fmla="*/ 24 w 312"/>
                  <a:gd name="T1" fmla="*/ 48 h 337"/>
                  <a:gd name="T2" fmla="*/ 264 w 312"/>
                  <a:gd name="T3" fmla="*/ 288 h 337"/>
                  <a:gd name="T4" fmla="*/ 263 w 312"/>
                  <a:gd name="T5" fmla="*/ 311 h 337"/>
                  <a:gd name="T6" fmla="*/ 285 w 312"/>
                  <a:gd name="T7" fmla="*/ 337 h 337"/>
                  <a:gd name="T8" fmla="*/ 287 w 312"/>
                  <a:gd name="T9" fmla="*/ 337 h 337"/>
                  <a:gd name="T10" fmla="*/ 311 w 312"/>
                  <a:gd name="T11" fmla="*/ 315 h 337"/>
                  <a:gd name="T12" fmla="*/ 312 w 312"/>
                  <a:gd name="T13" fmla="*/ 288 h 337"/>
                  <a:gd name="T14" fmla="*/ 24 w 312"/>
                  <a:gd name="T15" fmla="*/ 0 h 337"/>
                  <a:gd name="T16" fmla="*/ 0 w 312"/>
                  <a:gd name="T17" fmla="*/ 24 h 337"/>
                  <a:gd name="T18" fmla="*/ 24 w 312"/>
                  <a:gd name="T19" fmla="*/ 48 h 337"/>
                  <a:gd name="T20" fmla="*/ 24 w 312"/>
                  <a:gd name="T21" fmla="*/ 48 h 337"/>
                  <a:gd name="T22" fmla="*/ 24 w 312"/>
                  <a:gd name="T23" fmla="*/ 48 h 3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12" h="337">
                    <a:moveTo>
                      <a:pt x="24" y="48"/>
                    </a:moveTo>
                    <a:cubicBezTo>
                      <a:pt x="157" y="48"/>
                      <a:pt x="264" y="156"/>
                      <a:pt x="264" y="288"/>
                    </a:cubicBezTo>
                    <a:cubicBezTo>
                      <a:pt x="264" y="296"/>
                      <a:pt x="264" y="303"/>
                      <a:pt x="263" y="311"/>
                    </a:cubicBezTo>
                    <a:cubicBezTo>
                      <a:pt x="262" y="324"/>
                      <a:pt x="272" y="336"/>
                      <a:pt x="285" y="337"/>
                    </a:cubicBezTo>
                    <a:cubicBezTo>
                      <a:pt x="286" y="337"/>
                      <a:pt x="287" y="337"/>
                      <a:pt x="287" y="337"/>
                    </a:cubicBezTo>
                    <a:cubicBezTo>
                      <a:pt x="300" y="337"/>
                      <a:pt x="310" y="328"/>
                      <a:pt x="311" y="315"/>
                    </a:cubicBezTo>
                    <a:cubicBezTo>
                      <a:pt x="312" y="306"/>
                      <a:pt x="312" y="297"/>
                      <a:pt x="312" y="288"/>
                    </a:cubicBezTo>
                    <a:cubicBezTo>
                      <a:pt x="312" y="129"/>
                      <a:pt x="183" y="0"/>
                      <a:pt x="24" y="0"/>
                    </a:cubicBezTo>
                    <a:cubicBezTo>
                      <a:pt x="11" y="0"/>
                      <a:pt x="0" y="11"/>
                      <a:pt x="0" y="24"/>
                    </a:cubicBezTo>
                    <a:cubicBezTo>
                      <a:pt x="0" y="37"/>
                      <a:pt x="11" y="48"/>
                      <a:pt x="24" y="48"/>
                    </a:cubicBezTo>
                    <a:close/>
                    <a:moveTo>
                      <a:pt x="24" y="48"/>
                    </a:moveTo>
                    <a:cubicBezTo>
                      <a:pt x="24" y="48"/>
                      <a:pt x="24" y="48"/>
                      <a:pt x="24" y="48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>
                  <a:ln>
                    <a:noFill/>
                  </a:ln>
                  <a:solidFill>
                    <a:srgbClr val="282F39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cxnSp>
          <p:nvCxnSpPr>
            <p:cNvPr id="132" name="Straight Connector 131">
              <a:extLst>
                <a:ext uri="{FF2B5EF4-FFF2-40B4-BE49-F238E27FC236}">
                  <a16:creationId xmlns:a16="http://schemas.microsoft.com/office/drawing/2014/main" id="{65145EDD-D606-4347-8E4D-5BB67CFFAA99}"/>
                </a:ext>
              </a:extLst>
            </p:cNvPr>
            <p:cNvCxnSpPr>
              <a:cxnSpLocks/>
            </p:cNvCxnSpPr>
            <p:nvPr/>
          </p:nvCxnSpPr>
          <p:spPr>
            <a:xfrm>
              <a:off x="1515412" y="274320"/>
              <a:ext cx="0" cy="1193548"/>
            </a:xfrm>
            <a:prstGeom prst="line">
              <a:avLst/>
            </a:prstGeom>
            <a:ln w="508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6B2AA441-76A7-41A3-8263-C8708232AED2}"/>
              </a:ext>
            </a:extLst>
          </p:cNvPr>
          <p:cNvGrpSpPr/>
          <p:nvPr/>
        </p:nvGrpSpPr>
        <p:grpSpPr>
          <a:xfrm>
            <a:off x="1963635" y="-23898"/>
            <a:ext cx="870349" cy="2501070"/>
            <a:chOff x="5844264" y="-41132"/>
            <a:chExt cx="902225" cy="2691974"/>
          </a:xfrm>
        </p:grpSpPr>
        <p:grpSp>
          <p:nvGrpSpPr>
            <p:cNvPr id="119" name="Group 118">
              <a:extLst>
                <a:ext uri="{FF2B5EF4-FFF2-40B4-BE49-F238E27FC236}">
                  <a16:creationId xmlns:a16="http://schemas.microsoft.com/office/drawing/2014/main" id="{E5B4FC20-C444-4C03-B912-6914AC2B8AB2}"/>
                </a:ext>
              </a:extLst>
            </p:cNvPr>
            <p:cNvGrpSpPr/>
            <p:nvPr/>
          </p:nvGrpSpPr>
          <p:grpSpPr>
            <a:xfrm>
              <a:off x="5844264" y="1151265"/>
              <a:ext cx="902225" cy="1499577"/>
              <a:chOff x="10268256" y="991107"/>
              <a:chExt cx="1077358" cy="1790663"/>
            </a:xfrm>
          </p:grpSpPr>
          <p:sp>
            <p:nvSpPr>
              <p:cNvPr id="120" name="Freeform 5">
                <a:extLst>
                  <a:ext uri="{FF2B5EF4-FFF2-40B4-BE49-F238E27FC236}">
                    <a16:creationId xmlns:a16="http://schemas.microsoft.com/office/drawing/2014/main" id="{F52FC4DE-F5C4-47DA-8A31-AAFB66D6416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 rot="10800000">
                <a:off x="10268256" y="991107"/>
                <a:ext cx="1077358" cy="1790663"/>
              </a:xfrm>
              <a:custGeom>
                <a:avLst/>
                <a:gdLst>
                  <a:gd name="T0" fmla="*/ 674 w 750"/>
                  <a:gd name="T1" fmla="*/ 602 h 1237"/>
                  <a:gd name="T2" fmla="*/ 750 w 750"/>
                  <a:gd name="T3" fmla="*/ 376 h 1237"/>
                  <a:gd name="T4" fmla="*/ 638 w 750"/>
                  <a:gd name="T5" fmla="*/ 110 h 1237"/>
                  <a:gd name="T6" fmla="*/ 370 w 750"/>
                  <a:gd name="T7" fmla="*/ 2 h 1237"/>
                  <a:gd name="T8" fmla="*/ 110 w 750"/>
                  <a:gd name="T9" fmla="*/ 112 h 1237"/>
                  <a:gd name="T10" fmla="*/ 1 w 750"/>
                  <a:gd name="T11" fmla="*/ 373 h 1237"/>
                  <a:gd name="T12" fmla="*/ 77 w 750"/>
                  <a:gd name="T13" fmla="*/ 603 h 1237"/>
                  <a:gd name="T14" fmla="*/ 205 w 750"/>
                  <a:gd name="T15" fmla="*/ 976 h 1237"/>
                  <a:gd name="T16" fmla="*/ 205 w 750"/>
                  <a:gd name="T17" fmla="*/ 1120 h 1237"/>
                  <a:gd name="T18" fmla="*/ 321 w 750"/>
                  <a:gd name="T19" fmla="*/ 1237 h 1237"/>
                  <a:gd name="T20" fmla="*/ 430 w 750"/>
                  <a:gd name="T21" fmla="*/ 1237 h 1237"/>
                  <a:gd name="T22" fmla="*/ 546 w 750"/>
                  <a:gd name="T23" fmla="*/ 1120 h 1237"/>
                  <a:gd name="T24" fmla="*/ 546 w 750"/>
                  <a:gd name="T25" fmla="*/ 976 h 1237"/>
                  <a:gd name="T26" fmla="*/ 674 w 750"/>
                  <a:gd name="T27" fmla="*/ 602 h 1237"/>
                  <a:gd name="T28" fmla="*/ 116 w 750"/>
                  <a:gd name="T29" fmla="*/ 574 h 1237"/>
                  <a:gd name="T30" fmla="*/ 49 w 750"/>
                  <a:gd name="T31" fmla="*/ 373 h 1237"/>
                  <a:gd name="T32" fmla="*/ 371 w 750"/>
                  <a:gd name="T33" fmla="*/ 50 h 1237"/>
                  <a:gd name="T34" fmla="*/ 605 w 750"/>
                  <a:gd name="T35" fmla="*/ 144 h 1237"/>
                  <a:gd name="T36" fmla="*/ 702 w 750"/>
                  <a:gd name="T37" fmla="*/ 376 h 1237"/>
                  <a:gd name="T38" fmla="*/ 636 w 750"/>
                  <a:gd name="T39" fmla="*/ 573 h 1237"/>
                  <a:gd name="T40" fmla="*/ 498 w 750"/>
                  <a:gd name="T41" fmla="*/ 967 h 1237"/>
                  <a:gd name="T42" fmla="*/ 253 w 750"/>
                  <a:gd name="T43" fmla="*/ 967 h 1237"/>
                  <a:gd name="T44" fmla="*/ 116 w 750"/>
                  <a:gd name="T45" fmla="*/ 574 h 1237"/>
                  <a:gd name="T46" fmla="*/ 253 w 750"/>
                  <a:gd name="T47" fmla="*/ 1104 h 1237"/>
                  <a:gd name="T48" fmla="*/ 253 w 750"/>
                  <a:gd name="T49" fmla="*/ 1085 h 1237"/>
                  <a:gd name="T50" fmla="*/ 498 w 750"/>
                  <a:gd name="T51" fmla="*/ 1113 h 1237"/>
                  <a:gd name="T52" fmla="*/ 498 w 750"/>
                  <a:gd name="T53" fmla="*/ 1120 h 1237"/>
                  <a:gd name="T54" fmla="*/ 497 w 750"/>
                  <a:gd name="T55" fmla="*/ 1132 h 1237"/>
                  <a:gd name="T56" fmla="*/ 253 w 750"/>
                  <a:gd name="T57" fmla="*/ 1104 h 1237"/>
                  <a:gd name="T58" fmla="*/ 253 w 750"/>
                  <a:gd name="T59" fmla="*/ 1036 h 1237"/>
                  <a:gd name="T60" fmla="*/ 253 w 750"/>
                  <a:gd name="T61" fmla="*/ 1015 h 1237"/>
                  <a:gd name="T62" fmla="*/ 498 w 750"/>
                  <a:gd name="T63" fmla="*/ 1015 h 1237"/>
                  <a:gd name="T64" fmla="*/ 498 w 750"/>
                  <a:gd name="T65" fmla="*/ 1064 h 1237"/>
                  <a:gd name="T66" fmla="*/ 253 w 750"/>
                  <a:gd name="T67" fmla="*/ 1036 h 1237"/>
                  <a:gd name="T68" fmla="*/ 321 w 750"/>
                  <a:gd name="T69" fmla="*/ 1189 h 1237"/>
                  <a:gd name="T70" fmla="*/ 262 w 750"/>
                  <a:gd name="T71" fmla="*/ 1153 h 1237"/>
                  <a:gd name="T72" fmla="*/ 468 w 750"/>
                  <a:gd name="T73" fmla="*/ 1177 h 1237"/>
                  <a:gd name="T74" fmla="*/ 430 w 750"/>
                  <a:gd name="T75" fmla="*/ 1189 h 1237"/>
                  <a:gd name="T76" fmla="*/ 321 w 750"/>
                  <a:gd name="T77" fmla="*/ 1189 h 1237"/>
                  <a:gd name="T78" fmla="*/ 321 w 750"/>
                  <a:gd name="T79" fmla="*/ 1189 h 1237"/>
                  <a:gd name="T80" fmla="*/ 321 w 750"/>
                  <a:gd name="T81" fmla="*/ 1189 h 12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750" h="1237">
                    <a:moveTo>
                      <a:pt x="674" y="602"/>
                    </a:moveTo>
                    <a:cubicBezTo>
                      <a:pt x="724" y="537"/>
                      <a:pt x="750" y="459"/>
                      <a:pt x="750" y="376"/>
                    </a:cubicBezTo>
                    <a:cubicBezTo>
                      <a:pt x="750" y="275"/>
                      <a:pt x="710" y="180"/>
                      <a:pt x="638" y="110"/>
                    </a:cubicBezTo>
                    <a:cubicBezTo>
                      <a:pt x="566" y="39"/>
                      <a:pt x="471" y="0"/>
                      <a:pt x="370" y="2"/>
                    </a:cubicBezTo>
                    <a:cubicBezTo>
                      <a:pt x="272" y="3"/>
                      <a:pt x="180" y="42"/>
                      <a:pt x="110" y="112"/>
                    </a:cubicBezTo>
                    <a:cubicBezTo>
                      <a:pt x="41" y="182"/>
                      <a:pt x="2" y="275"/>
                      <a:pt x="1" y="373"/>
                    </a:cubicBezTo>
                    <a:cubicBezTo>
                      <a:pt x="0" y="457"/>
                      <a:pt x="27" y="536"/>
                      <a:pt x="77" y="603"/>
                    </a:cubicBezTo>
                    <a:cubicBezTo>
                      <a:pt x="160" y="711"/>
                      <a:pt x="205" y="843"/>
                      <a:pt x="205" y="976"/>
                    </a:cubicBezTo>
                    <a:cubicBezTo>
                      <a:pt x="205" y="1120"/>
                      <a:pt x="205" y="1120"/>
                      <a:pt x="205" y="1120"/>
                    </a:cubicBezTo>
                    <a:cubicBezTo>
                      <a:pt x="205" y="1185"/>
                      <a:pt x="257" y="1237"/>
                      <a:pt x="321" y="1237"/>
                    </a:cubicBezTo>
                    <a:cubicBezTo>
                      <a:pt x="430" y="1237"/>
                      <a:pt x="430" y="1237"/>
                      <a:pt x="430" y="1237"/>
                    </a:cubicBezTo>
                    <a:cubicBezTo>
                      <a:pt x="494" y="1237"/>
                      <a:pt x="546" y="1185"/>
                      <a:pt x="546" y="1120"/>
                    </a:cubicBezTo>
                    <a:cubicBezTo>
                      <a:pt x="546" y="976"/>
                      <a:pt x="546" y="976"/>
                      <a:pt x="546" y="976"/>
                    </a:cubicBezTo>
                    <a:cubicBezTo>
                      <a:pt x="546" y="842"/>
                      <a:pt x="590" y="713"/>
                      <a:pt x="674" y="602"/>
                    </a:cubicBezTo>
                    <a:close/>
                    <a:moveTo>
                      <a:pt x="116" y="574"/>
                    </a:moveTo>
                    <a:cubicBezTo>
                      <a:pt x="71" y="516"/>
                      <a:pt x="48" y="446"/>
                      <a:pt x="49" y="373"/>
                    </a:cubicBezTo>
                    <a:cubicBezTo>
                      <a:pt x="51" y="197"/>
                      <a:pt x="195" y="52"/>
                      <a:pt x="371" y="50"/>
                    </a:cubicBezTo>
                    <a:cubicBezTo>
                      <a:pt x="459" y="49"/>
                      <a:pt x="542" y="82"/>
                      <a:pt x="605" y="144"/>
                    </a:cubicBezTo>
                    <a:cubicBezTo>
                      <a:pt x="667" y="206"/>
                      <a:pt x="702" y="288"/>
                      <a:pt x="702" y="376"/>
                    </a:cubicBezTo>
                    <a:cubicBezTo>
                      <a:pt x="702" y="448"/>
                      <a:pt x="679" y="516"/>
                      <a:pt x="636" y="573"/>
                    </a:cubicBezTo>
                    <a:cubicBezTo>
                      <a:pt x="547" y="690"/>
                      <a:pt x="500" y="825"/>
                      <a:pt x="498" y="967"/>
                    </a:cubicBezTo>
                    <a:cubicBezTo>
                      <a:pt x="253" y="967"/>
                      <a:pt x="253" y="967"/>
                      <a:pt x="253" y="967"/>
                    </a:cubicBezTo>
                    <a:cubicBezTo>
                      <a:pt x="251" y="827"/>
                      <a:pt x="202" y="688"/>
                      <a:pt x="116" y="574"/>
                    </a:cubicBezTo>
                    <a:close/>
                    <a:moveTo>
                      <a:pt x="253" y="1104"/>
                    </a:moveTo>
                    <a:cubicBezTo>
                      <a:pt x="253" y="1085"/>
                      <a:pt x="253" y="1085"/>
                      <a:pt x="253" y="1085"/>
                    </a:cubicBezTo>
                    <a:cubicBezTo>
                      <a:pt x="498" y="1113"/>
                      <a:pt x="498" y="1113"/>
                      <a:pt x="498" y="1113"/>
                    </a:cubicBezTo>
                    <a:cubicBezTo>
                      <a:pt x="498" y="1120"/>
                      <a:pt x="498" y="1120"/>
                      <a:pt x="498" y="1120"/>
                    </a:cubicBezTo>
                    <a:cubicBezTo>
                      <a:pt x="498" y="1124"/>
                      <a:pt x="498" y="1128"/>
                      <a:pt x="497" y="1132"/>
                    </a:cubicBezTo>
                    <a:lnTo>
                      <a:pt x="253" y="1104"/>
                    </a:lnTo>
                    <a:close/>
                    <a:moveTo>
                      <a:pt x="253" y="1036"/>
                    </a:moveTo>
                    <a:cubicBezTo>
                      <a:pt x="253" y="1015"/>
                      <a:pt x="253" y="1015"/>
                      <a:pt x="253" y="1015"/>
                    </a:cubicBezTo>
                    <a:cubicBezTo>
                      <a:pt x="498" y="1015"/>
                      <a:pt x="498" y="1015"/>
                      <a:pt x="498" y="1015"/>
                    </a:cubicBezTo>
                    <a:cubicBezTo>
                      <a:pt x="498" y="1064"/>
                      <a:pt x="498" y="1064"/>
                      <a:pt x="498" y="1064"/>
                    </a:cubicBezTo>
                    <a:lnTo>
                      <a:pt x="253" y="1036"/>
                    </a:lnTo>
                    <a:close/>
                    <a:moveTo>
                      <a:pt x="321" y="1189"/>
                    </a:moveTo>
                    <a:cubicBezTo>
                      <a:pt x="296" y="1189"/>
                      <a:pt x="273" y="1174"/>
                      <a:pt x="262" y="1153"/>
                    </a:cubicBezTo>
                    <a:cubicBezTo>
                      <a:pt x="468" y="1177"/>
                      <a:pt x="468" y="1177"/>
                      <a:pt x="468" y="1177"/>
                    </a:cubicBezTo>
                    <a:cubicBezTo>
                      <a:pt x="457" y="1184"/>
                      <a:pt x="444" y="1189"/>
                      <a:pt x="430" y="1189"/>
                    </a:cubicBezTo>
                    <a:lnTo>
                      <a:pt x="321" y="1189"/>
                    </a:lnTo>
                    <a:close/>
                    <a:moveTo>
                      <a:pt x="321" y="1189"/>
                    </a:moveTo>
                    <a:cubicBezTo>
                      <a:pt x="321" y="1189"/>
                      <a:pt x="321" y="1189"/>
                      <a:pt x="321" y="1189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>
                  <a:ln>
                    <a:noFill/>
                  </a:ln>
                  <a:solidFill>
                    <a:srgbClr val="007A7D">
                      <a:lumMod val="60000"/>
                      <a:lumOff val="40000"/>
                    </a:srgbClr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21" name="Freeform 6">
                <a:extLst>
                  <a:ext uri="{FF2B5EF4-FFF2-40B4-BE49-F238E27FC236}">
                    <a16:creationId xmlns:a16="http://schemas.microsoft.com/office/drawing/2014/main" id="{4FCC544E-32E5-43BE-906D-D401BEF50A6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 rot="10800000">
                <a:off x="11144278" y="2144889"/>
                <a:ext cx="76425" cy="129842"/>
              </a:xfrm>
              <a:custGeom>
                <a:avLst/>
                <a:gdLst>
                  <a:gd name="T0" fmla="*/ 51 w 53"/>
                  <a:gd name="T1" fmla="*/ 62 h 90"/>
                  <a:gd name="T2" fmla="*/ 48 w 53"/>
                  <a:gd name="T3" fmla="*/ 24 h 90"/>
                  <a:gd name="T4" fmla="*/ 25 w 53"/>
                  <a:gd name="T5" fmla="*/ 0 h 90"/>
                  <a:gd name="T6" fmla="*/ 0 w 53"/>
                  <a:gd name="T7" fmla="*/ 23 h 90"/>
                  <a:gd name="T8" fmla="*/ 4 w 53"/>
                  <a:gd name="T9" fmla="*/ 69 h 90"/>
                  <a:gd name="T10" fmla="*/ 27 w 53"/>
                  <a:gd name="T11" fmla="*/ 90 h 90"/>
                  <a:gd name="T12" fmla="*/ 31 w 53"/>
                  <a:gd name="T13" fmla="*/ 90 h 90"/>
                  <a:gd name="T14" fmla="*/ 51 w 53"/>
                  <a:gd name="T15" fmla="*/ 62 h 90"/>
                  <a:gd name="T16" fmla="*/ 51 w 53"/>
                  <a:gd name="T17" fmla="*/ 62 h 90"/>
                  <a:gd name="T18" fmla="*/ 51 w 53"/>
                  <a:gd name="T19" fmla="*/ 62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3" h="90">
                    <a:moveTo>
                      <a:pt x="51" y="62"/>
                    </a:moveTo>
                    <a:cubicBezTo>
                      <a:pt x="49" y="50"/>
                      <a:pt x="48" y="37"/>
                      <a:pt x="48" y="24"/>
                    </a:cubicBezTo>
                    <a:cubicBezTo>
                      <a:pt x="49" y="11"/>
                      <a:pt x="38" y="0"/>
                      <a:pt x="25" y="0"/>
                    </a:cubicBezTo>
                    <a:cubicBezTo>
                      <a:pt x="11" y="0"/>
                      <a:pt x="1" y="10"/>
                      <a:pt x="0" y="23"/>
                    </a:cubicBezTo>
                    <a:cubicBezTo>
                      <a:pt x="0" y="39"/>
                      <a:pt x="1" y="54"/>
                      <a:pt x="4" y="69"/>
                    </a:cubicBezTo>
                    <a:cubicBezTo>
                      <a:pt x="5" y="81"/>
                      <a:pt x="16" y="90"/>
                      <a:pt x="27" y="90"/>
                    </a:cubicBezTo>
                    <a:cubicBezTo>
                      <a:pt x="28" y="90"/>
                      <a:pt x="30" y="90"/>
                      <a:pt x="31" y="90"/>
                    </a:cubicBezTo>
                    <a:cubicBezTo>
                      <a:pt x="44" y="88"/>
                      <a:pt x="53" y="75"/>
                      <a:pt x="51" y="62"/>
                    </a:cubicBezTo>
                    <a:close/>
                    <a:moveTo>
                      <a:pt x="51" y="62"/>
                    </a:moveTo>
                    <a:cubicBezTo>
                      <a:pt x="51" y="62"/>
                      <a:pt x="51" y="62"/>
                      <a:pt x="51" y="62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>
                  <a:ln>
                    <a:noFill/>
                  </a:ln>
                  <a:solidFill>
                    <a:srgbClr val="282F39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22" name="Freeform 7">
                <a:extLst>
                  <a:ext uri="{FF2B5EF4-FFF2-40B4-BE49-F238E27FC236}">
                    <a16:creationId xmlns:a16="http://schemas.microsoft.com/office/drawing/2014/main" id="{BD352A43-C163-466F-9E85-35AA89D8211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 rot="10800000">
                <a:off x="10905961" y="1656750"/>
                <a:ext cx="276940" cy="444584"/>
              </a:xfrm>
              <a:custGeom>
                <a:avLst/>
                <a:gdLst>
                  <a:gd name="T0" fmla="*/ 166 w 193"/>
                  <a:gd name="T1" fmla="*/ 307 h 307"/>
                  <a:gd name="T2" fmla="*/ 174 w 193"/>
                  <a:gd name="T3" fmla="*/ 306 h 307"/>
                  <a:gd name="T4" fmla="*/ 189 w 193"/>
                  <a:gd name="T5" fmla="*/ 275 h 307"/>
                  <a:gd name="T6" fmla="*/ 71 w 193"/>
                  <a:gd name="T7" fmla="*/ 51 h 307"/>
                  <a:gd name="T8" fmla="*/ 49 w 193"/>
                  <a:gd name="T9" fmla="*/ 16 h 307"/>
                  <a:gd name="T10" fmla="*/ 16 w 193"/>
                  <a:gd name="T11" fmla="*/ 6 h 307"/>
                  <a:gd name="T12" fmla="*/ 6 w 193"/>
                  <a:gd name="T13" fmla="*/ 38 h 307"/>
                  <a:gd name="T14" fmla="*/ 33 w 193"/>
                  <a:gd name="T15" fmla="*/ 80 h 307"/>
                  <a:gd name="T16" fmla="*/ 143 w 193"/>
                  <a:gd name="T17" fmla="*/ 290 h 307"/>
                  <a:gd name="T18" fmla="*/ 166 w 193"/>
                  <a:gd name="T19" fmla="*/ 307 h 307"/>
                  <a:gd name="T20" fmla="*/ 166 w 193"/>
                  <a:gd name="T21" fmla="*/ 307 h 307"/>
                  <a:gd name="T22" fmla="*/ 166 w 193"/>
                  <a:gd name="T23" fmla="*/ 307 h 3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93" h="307">
                    <a:moveTo>
                      <a:pt x="166" y="307"/>
                    </a:moveTo>
                    <a:cubicBezTo>
                      <a:pt x="169" y="307"/>
                      <a:pt x="171" y="306"/>
                      <a:pt x="174" y="306"/>
                    </a:cubicBezTo>
                    <a:cubicBezTo>
                      <a:pt x="186" y="301"/>
                      <a:pt x="193" y="288"/>
                      <a:pt x="189" y="275"/>
                    </a:cubicBezTo>
                    <a:cubicBezTo>
                      <a:pt x="162" y="194"/>
                      <a:pt x="123" y="119"/>
                      <a:pt x="71" y="51"/>
                    </a:cubicBezTo>
                    <a:cubicBezTo>
                      <a:pt x="63" y="40"/>
                      <a:pt x="55" y="28"/>
                      <a:pt x="49" y="16"/>
                    </a:cubicBezTo>
                    <a:cubicBezTo>
                      <a:pt x="43" y="4"/>
                      <a:pt x="28" y="0"/>
                      <a:pt x="16" y="6"/>
                    </a:cubicBezTo>
                    <a:cubicBezTo>
                      <a:pt x="5" y="12"/>
                      <a:pt x="0" y="26"/>
                      <a:pt x="6" y="38"/>
                    </a:cubicBezTo>
                    <a:cubicBezTo>
                      <a:pt x="14" y="53"/>
                      <a:pt x="23" y="67"/>
                      <a:pt x="33" y="80"/>
                    </a:cubicBezTo>
                    <a:cubicBezTo>
                      <a:pt x="81" y="144"/>
                      <a:pt x="119" y="215"/>
                      <a:pt x="143" y="290"/>
                    </a:cubicBezTo>
                    <a:cubicBezTo>
                      <a:pt x="147" y="300"/>
                      <a:pt x="156" y="307"/>
                      <a:pt x="166" y="307"/>
                    </a:cubicBezTo>
                    <a:close/>
                    <a:moveTo>
                      <a:pt x="166" y="307"/>
                    </a:moveTo>
                    <a:cubicBezTo>
                      <a:pt x="166" y="307"/>
                      <a:pt x="166" y="307"/>
                      <a:pt x="166" y="307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>
                  <a:ln>
                    <a:noFill/>
                  </a:ln>
                  <a:solidFill>
                    <a:srgbClr val="282F39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23" name="Freeform 8">
                <a:extLst>
                  <a:ext uri="{FF2B5EF4-FFF2-40B4-BE49-F238E27FC236}">
                    <a16:creationId xmlns:a16="http://schemas.microsoft.com/office/drawing/2014/main" id="{A49BC1DA-7F34-4FC0-97B8-59AB848A73B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 rot="10800000">
                <a:off x="10418642" y="1972315"/>
                <a:ext cx="124090" cy="153674"/>
              </a:xfrm>
              <a:custGeom>
                <a:avLst/>
                <a:gdLst>
                  <a:gd name="T0" fmla="*/ 69 w 86"/>
                  <a:gd name="T1" fmla="*/ 5 h 106"/>
                  <a:gd name="T2" fmla="*/ 37 w 86"/>
                  <a:gd name="T3" fmla="*/ 18 h 106"/>
                  <a:gd name="T4" fmla="*/ 8 w 86"/>
                  <a:gd name="T5" fmla="*/ 68 h 106"/>
                  <a:gd name="T6" fmla="*/ 12 w 86"/>
                  <a:gd name="T7" fmla="*/ 102 h 106"/>
                  <a:gd name="T8" fmla="*/ 27 w 86"/>
                  <a:gd name="T9" fmla="*/ 106 h 106"/>
                  <a:gd name="T10" fmla="*/ 46 w 86"/>
                  <a:gd name="T11" fmla="*/ 97 h 106"/>
                  <a:gd name="T12" fmla="*/ 81 w 86"/>
                  <a:gd name="T13" fmla="*/ 37 h 106"/>
                  <a:gd name="T14" fmla="*/ 69 w 86"/>
                  <a:gd name="T15" fmla="*/ 5 h 106"/>
                  <a:gd name="T16" fmla="*/ 69 w 86"/>
                  <a:gd name="T17" fmla="*/ 5 h 106"/>
                  <a:gd name="T18" fmla="*/ 69 w 86"/>
                  <a:gd name="T19" fmla="*/ 5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6" h="106">
                    <a:moveTo>
                      <a:pt x="69" y="5"/>
                    </a:moveTo>
                    <a:cubicBezTo>
                      <a:pt x="56" y="0"/>
                      <a:pt x="42" y="6"/>
                      <a:pt x="37" y="18"/>
                    </a:cubicBezTo>
                    <a:cubicBezTo>
                      <a:pt x="29" y="36"/>
                      <a:pt x="20" y="52"/>
                      <a:pt x="8" y="68"/>
                    </a:cubicBezTo>
                    <a:cubicBezTo>
                      <a:pt x="0" y="79"/>
                      <a:pt x="2" y="94"/>
                      <a:pt x="12" y="102"/>
                    </a:cubicBezTo>
                    <a:cubicBezTo>
                      <a:pt x="17" y="105"/>
                      <a:pt x="22" y="106"/>
                      <a:pt x="27" y="106"/>
                    </a:cubicBezTo>
                    <a:cubicBezTo>
                      <a:pt x="34" y="106"/>
                      <a:pt x="41" y="103"/>
                      <a:pt x="46" y="97"/>
                    </a:cubicBezTo>
                    <a:cubicBezTo>
                      <a:pt x="60" y="78"/>
                      <a:pt x="72" y="58"/>
                      <a:pt x="81" y="37"/>
                    </a:cubicBezTo>
                    <a:cubicBezTo>
                      <a:pt x="86" y="25"/>
                      <a:pt x="81" y="11"/>
                      <a:pt x="69" y="5"/>
                    </a:cubicBezTo>
                    <a:close/>
                    <a:moveTo>
                      <a:pt x="69" y="5"/>
                    </a:moveTo>
                    <a:cubicBezTo>
                      <a:pt x="69" y="5"/>
                      <a:pt x="69" y="5"/>
                      <a:pt x="69" y="5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>
                  <a:ln>
                    <a:noFill/>
                  </a:ln>
                  <a:solidFill>
                    <a:srgbClr val="282F39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24" name="Freeform 9">
                <a:extLst>
                  <a:ext uri="{FF2B5EF4-FFF2-40B4-BE49-F238E27FC236}">
                    <a16:creationId xmlns:a16="http://schemas.microsoft.com/office/drawing/2014/main" id="{7527A342-5DA5-4D68-9162-4C01DEFB61D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 rot="10800000">
                <a:off x="10393167" y="2166256"/>
                <a:ext cx="447872" cy="488139"/>
              </a:xfrm>
              <a:custGeom>
                <a:avLst/>
                <a:gdLst>
                  <a:gd name="T0" fmla="*/ 24 w 312"/>
                  <a:gd name="T1" fmla="*/ 48 h 337"/>
                  <a:gd name="T2" fmla="*/ 264 w 312"/>
                  <a:gd name="T3" fmla="*/ 288 h 337"/>
                  <a:gd name="T4" fmla="*/ 263 w 312"/>
                  <a:gd name="T5" fmla="*/ 311 h 337"/>
                  <a:gd name="T6" fmla="*/ 285 w 312"/>
                  <a:gd name="T7" fmla="*/ 337 h 337"/>
                  <a:gd name="T8" fmla="*/ 287 w 312"/>
                  <a:gd name="T9" fmla="*/ 337 h 337"/>
                  <a:gd name="T10" fmla="*/ 311 w 312"/>
                  <a:gd name="T11" fmla="*/ 315 h 337"/>
                  <a:gd name="T12" fmla="*/ 312 w 312"/>
                  <a:gd name="T13" fmla="*/ 288 h 337"/>
                  <a:gd name="T14" fmla="*/ 24 w 312"/>
                  <a:gd name="T15" fmla="*/ 0 h 337"/>
                  <a:gd name="T16" fmla="*/ 0 w 312"/>
                  <a:gd name="T17" fmla="*/ 24 h 337"/>
                  <a:gd name="T18" fmla="*/ 24 w 312"/>
                  <a:gd name="T19" fmla="*/ 48 h 337"/>
                  <a:gd name="T20" fmla="*/ 24 w 312"/>
                  <a:gd name="T21" fmla="*/ 48 h 337"/>
                  <a:gd name="T22" fmla="*/ 24 w 312"/>
                  <a:gd name="T23" fmla="*/ 48 h 3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12" h="337">
                    <a:moveTo>
                      <a:pt x="24" y="48"/>
                    </a:moveTo>
                    <a:cubicBezTo>
                      <a:pt x="157" y="48"/>
                      <a:pt x="264" y="156"/>
                      <a:pt x="264" y="288"/>
                    </a:cubicBezTo>
                    <a:cubicBezTo>
                      <a:pt x="264" y="296"/>
                      <a:pt x="264" y="303"/>
                      <a:pt x="263" y="311"/>
                    </a:cubicBezTo>
                    <a:cubicBezTo>
                      <a:pt x="262" y="324"/>
                      <a:pt x="272" y="336"/>
                      <a:pt x="285" y="337"/>
                    </a:cubicBezTo>
                    <a:cubicBezTo>
                      <a:pt x="286" y="337"/>
                      <a:pt x="287" y="337"/>
                      <a:pt x="287" y="337"/>
                    </a:cubicBezTo>
                    <a:cubicBezTo>
                      <a:pt x="300" y="337"/>
                      <a:pt x="310" y="328"/>
                      <a:pt x="311" y="315"/>
                    </a:cubicBezTo>
                    <a:cubicBezTo>
                      <a:pt x="312" y="306"/>
                      <a:pt x="312" y="297"/>
                      <a:pt x="312" y="288"/>
                    </a:cubicBezTo>
                    <a:cubicBezTo>
                      <a:pt x="312" y="129"/>
                      <a:pt x="183" y="0"/>
                      <a:pt x="24" y="0"/>
                    </a:cubicBezTo>
                    <a:cubicBezTo>
                      <a:pt x="11" y="0"/>
                      <a:pt x="0" y="11"/>
                      <a:pt x="0" y="24"/>
                    </a:cubicBezTo>
                    <a:cubicBezTo>
                      <a:pt x="0" y="37"/>
                      <a:pt x="11" y="48"/>
                      <a:pt x="24" y="48"/>
                    </a:cubicBezTo>
                    <a:close/>
                    <a:moveTo>
                      <a:pt x="24" y="48"/>
                    </a:moveTo>
                    <a:cubicBezTo>
                      <a:pt x="24" y="48"/>
                      <a:pt x="24" y="48"/>
                      <a:pt x="24" y="48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>
                  <a:ln>
                    <a:noFill/>
                  </a:ln>
                  <a:solidFill>
                    <a:srgbClr val="282F39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cxnSp>
          <p:nvCxnSpPr>
            <p:cNvPr id="136" name="Straight Connector 135">
              <a:extLst>
                <a:ext uri="{FF2B5EF4-FFF2-40B4-BE49-F238E27FC236}">
                  <a16:creationId xmlns:a16="http://schemas.microsoft.com/office/drawing/2014/main" id="{A0066D04-42E9-4291-8FF4-1A3DE7ECBA0E}"/>
                </a:ext>
              </a:extLst>
            </p:cNvPr>
            <p:cNvCxnSpPr>
              <a:cxnSpLocks/>
            </p:cNvCxnSpPr>
            <p:nvPr/>
          </p:nvCxnSpPr>
          <p:spPr>
            <a:xfrm>
              <a:off x="6290612" y="-41132"/>
              <a:ext cx="0" cy="1214545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" name="Группа 12"/>
          <p:cNvGrpSpPr/>
          <p:nvPr/>
        </p:nvGrpSpPr>
        <p:grpSpPr>
          <a:xfrm>
            <a:off x="682082" y="-2855"/>
            <a:ext cx="2203483" cy="5955257"/>
            <a:chOff x="267212" y="-36723"/>
            <a:chExt cx="2203483" cy="5955257"/>
          </a:xfrm>
        </p:grpSpPr>
        <p:cxnSp>
          <p:nvCxnSpPr>
            <p:cNvPr id="5" name="Straight Connector 4">
              <a:extLst>
                <a:ext uri="{FF2B5EF4-FFF2-40B4-BE49-F238E27FC236}">
                  <a16:creationId xmlns:a16="http://schemas.microsoft.com/office/drawing/2014/main" id="{1E86588C-F5E3-4817-8552-6D3332A56E6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389453" y="-36723"/>
              <a:ext cx="6342" cy="3267573"/>
            </a:xfrm>
            <a:prstGeom prst="line">
              <a:avLst/>
            </a:prstGeom>
            <a:ln w="635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5" name="Group 34">
              <a:extLst>
                <a:ext uri="{FF2B5EF4-FFF2-40B4-BE49-F238E27FC236}">
                  <a16:creationId xmlns:a16="http://schemas.microsoft.com/office/drawing/2014/main" id="{E6CA2614-C776-41DC-B4D3-D31634D9C475}"/>
                </a:ext>
              </a:extLst>
            </p:cNvPr>
            <p:cNvGrpSpPr/>
            <p:nvPr/>
          </p:nvGrpSpPr>
          <p:grpSpPr>
            <a:xfrm>
              <a:off x="267212" y="3230850"/>
              <a:ext cx="2203483" cy="2687684"/>
              <a:chOff x="3389152" y="2224726"/>
              <a:chExt cx="2203483" cy="2687684"/>
            </a:xfrm>
          </p:grpSpPr>
          <p:sp>
            <p:nvSpPr>
              <p:cNvPr id="84" name="Freeform 5">
                <a:extLst>
                  <a:ext uri="{FF2B5EF4-FFF2-40B4-BE49-F238E27FC236}">
                    <a16:creationId xmlns:a16="http://schemas.microsoft.com/office/drawing/2014/main" id="{C3018793-9F15-4AA0-8D88-CFE8F59413F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 rot="10800000">
                <a:off x="3806423" y="2224726"/>
                <a:ext cx="1371034" cy="2278778"/>
              </a:xfrm>
              <a:custGeom>
                <a:avLst/>
                <a:gdLst>
                  <a:gd name="T0" fmla="*/ 674 w 750"/>
                  <a:gd name="T1" fmla="*/ 602 h 1237"/>
                  <a:gd name="T2" fmla="*/ 750 w 750"/>
                  <a:gd name="T3" fmla="*/ 376 h 1237"/>
                  <a:gd name="T4" fmla="*/ 638 w 750"/>
                  <a:gd name="T5" fmla="*/ 110 h 1237"/>
                  <a:gd name="T6" fmla="*/ 370 w 750"/>
                  <a:gd name="T7" fmla="*/ 2 h 1237"/>
                  <a:gd name="T8" fmla="*/ 110 w 750"/>
                  <a:gd name="T9" fmla="*/ 112 h 1237"/>
                  <a:gd name="T10" fmla="*/ 1 w 750"/>
                  <a:gd name="T11" fmla="*/ 373 h 1237"/>
                  <a:gd name="T12" fmla="*/ 77 w 750"/>
                  <a:gd name="T13" fmla="*/ 603 h 1237"/>
                  <a:gd name="T14" fmla="*/ 205 w 750"/>
                  <a:gd name="T15" fmla="*/ 976 h 1237"/>
                  <a:gd name="T16" fmla="*/ 205 w 750"/>
                  <a:gd name="T17" fmla="*/ 1120 h 1237"/>
                  <a:gd name="T18" fmla="*/ 321 w 750"/>
                  <a:gd name="T19" fmla="*/ 1237 h 1237"/>
                  <a:gd name="T20" fmla="*/ 430 w 750"/>
                  <a:gd name="T21" fmla="*/ 1237 h 1237"/>
                  <a:gd name="T22" fmla="*/ 546 w 750"/>
                  <a:gd name="T23" fmla="*/ 1120 h 1237"/>
                  <a:gd name="T24" fmla="*/ 546 w 750"/>
                  <a:gd name="T25" fmla="*/ 976 h 1237"/>
                  <a:gd name="T26" fmla="*/ 674 w 750"/>
                  <a:gd name="T27" fmla="*/ 602 h 1237"/>
                  <a:gd name="T28" fmla="*/ 116 w 750"/>
                  <a:gd name="T29" fmla="*/ 574 h 1237"/>
                  <a:gd name="T30" fmla="*/ 49 w 750"/>
                  <a:gd name="T31" fmla="*/ 373 h 1237"/>
                  <a:gd name="T32" fmla="*/ 371 w 750"/>
                  <a:gd name="T33" fmla="*/ 50 h 1237"/>
                  <a:gd name="T34" fmla="*/ 605 w 750"/>
                  <a:gd name="T35" fmla="*/ 144 h 1237"/>
                  <a:gd name="T36" fmla="*/ 702 w 750"/>
                  <a:gd name="T37" fmla="*/ 376 h 1237"/>
                  <a:gd name="T38" fmla="*/ 636 w 750"/>
                  <a:gd name="T39" fmla="*/ 573 h 1237"/>
                  <a:gd name="T40" fmla="*/ 498 w 750"/>
                  <a:gd name="T41" fmla="*/ 967 h 1237"/>
                  <a:gd name="T42" fmla="*/ 253 w 750"/>
                  <a:gd name="T43" fmla="*/ 967 h 1237"/>
                  <a:gd name="T44" fmla="*/ 116 w 750"/>
                  <a:gd name="T45" fmla="*/ 574 h 1237"/>
                  <a:gd name="T46" fmla="*/ 253 w 750"/>
                  <a:gd name="T47" fmla="*/ 1104 h 1237"/>
                  <a:gd name="T48" fmla="*/ 253 w 750"/>
                  <a:gd name="T49" fmla="*/ 1085 h 1237"/>
                  <a:gd name="T50" fmla="*/ 498 w 750"/>
                  <a:gd name="T51" fmla="*/ 1113 h 1237"/>
                  <a:gd name="T52" fmla="*/ 498 w 750"/>
                  <a:gd name="T53" fmla="*/ 1120 h 1237"/>
                  <a:gd name="T54" fmla="*/ 497 w 750"/>
                  <a:gd name="T55" fmla="*/ 1132 h 1237"/>
                  <a:gd name="T56" fmla="*/ 253 w 750"/>
                  <a:gd name="T57" fmla="*/ 1104 h 1237"/>
                  <a:gd name="T58" fmla="*/ 253 w 750"/>
                  <a:gd name="T59" fmla="*/ 1036 h 1237"/>
                  <a:gd name="T60" fmla="*/ 253 w 750"/>
                  <a:gd name="T61" fmla="*/ 1015 h 1237"/>
                  <a:gd name="T62" fmla="*/ 498 w 750"/>
                  <a:gd name="T63" fmla="*/ 1015 h 1237"/>
                  <a:gd name="T64" fmla="*/ 498 w 750"/>
                  <a:gd name="T65" fmla="*/ 1064 h 1237"/>
                  <a:gd name="T66" fmla="*/ 253 w 750"/>
                  <a:gd name="T67" fmla="*/ 1036 h 1237"/>
                  <a:gd name="T68" fmla="*/ 321 w 750"/>
                  <a:gd name="T69" fmla="*/ 1189 h 1237"/>
                  <a:gd name="T70" fmla="*/ 262 w 750"/>
                  <a:gd name="T71" fmla="*/ 1153 h 1237"/>
                  <a:gd name="T72" fmla="*/ 468 w 750"/>
                  <a:gd name="T73" fmla="*/ 1177 h 1237"/>
                  <a:gd name="T74" fmla="*/ 430 w 750"/>
                  <a:gd name="T75" fmla="*/ 1189 h 1237"/>
                  <a:gd name="T76" fmla="*/ 321 w 750"/>
                  <a:gd name="T77" fmla="*/ 1189 h 1237"/>
                  <a:gd name="T78" fmla="*/ 321 w 750"/>
                  <a:gd name="T79" fmla="*/ 1189 h 1237"/>
                  <a:gd name="T80" fmla="*/ 321 w 750"/>
                  <a:gd name="T81" fmla="*/ 1189 h 12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750" h="1237">
                    <a:moveTo>
                      <a:pt x="674" y="602"/>
                    </a:moveTo>
                    <a:cubicBezTo>
                      <a:pt x="724" y="537"/>
                      <a:pt x="750" y="459"/>
                      <a:pt x="750" y="376"/>
                    </a:cubicBezTo>
                    <a:cubicBezTo>
                      <a:pt x="750" y="275"/>
                      <a:pt x="710" y="180"/>
                      <a:pt x="638" y="110"/>
                    </a:cubicBezTo>
                    <a:cubicBezTo>
                      <a:pt x="566" y="39"/>
                      <a:pt x="471" y="0"/>
                      <a:pt x="370" y="2"/>
                    </a:cubicBezTo>
                    <a:cubicBezTo>
                      <a:pt x="272" y="3"/>
                      <a:pt x="180" y="42"/>
                      <a:pt x="110" y="112"/>
                    </a:cubicBezTo>
                    <a:cubicBezTo>
                      <a:pt x="41" y="182"/>
                      <a:pt x="2" y="275"/>
                      <a:pt x="1" y="373"/>
                    </a:cubicBezTo>
                    <a:cubicBezTo>
                      <a:pt x="0" y="457"/>
                      <a:pt x="27" y="536"/>
                      <a:pt x="77" y="603"/>
                    </a:cubicBezTo>
                    <a:cubicBezTo>
                      <a:pt x="160" y="711"/>
                      <a:pt x="205" y="843"/>
                      <a:pt x="205" y="976"/>
                    </a:cubicBezTo>
                    <a:cubicBezTo>
                      <a:pt x="205" y="1120"/>
                      <a:pt x="205" y="1120"/>
                      <a:pt x="205" y="1120"/>
                    </a:cubicBezTo>
                    <a:cubicBezTo>
                      <a:pt x="205" y="1185"/>
                      <a:pt x="257" y="1237"/>
                      <a:pt x="321" y="1237"/>
                    </a:cubicBezTo>
                    <a:cubicBezTo>
                      <a:pt x="430" y="1237"/>
                      <a:pt x="430" y="1237"/>
                      <a:pt x="430" y="1237"/>
                    </a:cubicBezTo>
                    <a:cubicBezTo>
                      <a:pt x="494" y="1237"/>
                      <a:pt x="546" y="1185"/>
                      <a:pt x="546" y="1120"/>
                    </a:cubicBezTo>
                    <a:cubicBezTo>
                      <a:pt x="546" y="976"/>
                      <a:pt x="546" y="976"/>
                      <a:pt x="546" y="976"/>
                    </a:cubicBezTo>
                    <a:cubicBezTo>
                      <a:pt x="546" y="842"/>
                      <a:pt x="590" y="713"/>
                      <a:pt x="674" y="602"/>
                    </a:cubicBezTo>
                    <a:close/>
                    <a:moveTo>
                      <a:pt x="116" y="574"/>
                    </a:moveTo>
                    <a:cubicBezTo>
                      <a:pt x="71" y="516"/>
                      <a:pt x="48" y="446"/>
                      <a:pt x="49" y="373"/>
                    </a:cubicBezTo>
                    <a:cubicBezTo>
                      <a:pt x="51" y="197"/>
                      <a:pt x="195" y="52"/>
                      <a:pt x="371" y="50"/>
                    </a:cubicBezTo>
                    <a:cubicBezTo>
                      <a:pt x="459" y="49"/>
                      <a:pt x="542" y="82"/>
                      <a:pt x="605" y="144"/>
                    </a:cubicBezTo>
                    <a:cubicBezTo>
                      <a:pt x="667" y="206"/>
                      <a:pt x="702" y="288"/>
                      <a:pt x="702" y="376"/>
                    </a:cubicBezTo>
                    <a:cubicBezTo>
                      <a:pt x="702" y="448"/>
                      <a:pt x="679" y="516"/>
                      <a:pt x="636" y="573"/>
                    </a:cubicBezTo>
                    <a:cubicBezTo>
                      <a:pt x="547" y="690"/>
                      <a:pt x="500" y="825"/>
                      <a:pt x="498" y="967"/>
                    </a:cubicBezTo>
                    <a:cubicBezTo>
                      <a:pt x="253" y="967"/>
                      <a:pt x="253" y="967"/>
                      <a:pt x="253" y="967"/>
                    </a:cubicBezTo>
                    <a:cubicBezTo>
                      <a:pt x="251" y="827"/>
                      <a:pt x="202" y="688"/>
                      <a:pt x="116" y="574"/>
                    </a:cubicBezTo>
                    <a:close/>
                    <a:moveTo>
                      <a:pt x="253" y="1104"/>
                    </a:moveTo>
                    <a:cubicBezTo>
                      <a:pt x="253" y="1085"/>
                      <a:pt x="253" y="1085"/>
                      <a:pt x="253" y="1085"/>
                    </a:cubicBezTo>
                    <a:cubicBezTo>
                      <a:pt x="498" y="1113"/>
                      <a:pt x="498" y="1113"/>
                      <a:pt x="498" y="1113"/>
                    </a:cubicBezTo>
                    <a:cubicBezTo>
                      <a:pt x="498" y="1120"/>
                      <a:pt x="498" y="1120"/>
                      <a:pt x="498" y="1120"/>
                    </a:cubicBezTo>
                    <a:cubicBezTo>
                      <a:pt x="498" y="1124"/>
                      <a:pt x="498" y="1128"/>
                      <a:pt x="497" y="1132"/>
                    </a:cubicBezTo>
                    <a:lnTo>
                      <a:pt x="253" y="1104"/>
                    </a:lnTo>
                    <a:close/>
                    <a:moveTo>
                      <a:pt x="253" y="1036"/>
                    </a:moveTo>
                    <a:cubicBezTo>
                      <a:pt x="253" y="1015"/>
                      <a:pt x="253" y="1015"/>
                      <a:pt x="253" y="1015"/>
                    </a:cubicBezTo>
                    <a:cubicBezTo>
                      <a:pt x="498" y="1015"/>
                      <a:pt x="498" y="1015"/>
                      <a:pt x="498" y="1015"/>
                    </a:cubicBezTo>
                    <a:cubicBezTo>
                      <a:pt x="498" y="1064"/>
                      <a:pt x="498" y="1064"/>
                      <a:pt x="498" y="1064"/>
                    </a:cubicBezTo>
                    <a:lnTo>
                      <a:pt x="253" y="1036"/>
                    </a:lnTo>
                    <a:close/>
                    <a:moveTo>
                      <a:pt x="321" y="1189"/>
                    </a:moveTo>
                    <a:cubicBezTo>
                      <a:pt x="296" y="1189"/>
                      <a:pt x="273" y="1174"/>
                      <a:pt x="262" y="1153"/>
                    </a:cubicBezTo>
                    <a:cubicBezTo>
                      <a:pt x="468" y="1177"/>
                      <a:pt x="468" y="1177"/>
                      <a:pt x="468" y="1177"/>
                    </a:cubicBezTo>
                    <a:cubicBezTo>
                      <a:pt x="457" y="1184"/>
                      <a:pt x="444" y="1189"/>
                      <a:pt x="430" y="1189"/>
                    </a:cubicBezTo>
                    <a:lnTo>
                      <a:pt x="321" y="1189"/>
                    </a:lnTo>
                    <a:close/>
                    <a:moveTo>
                      <a:pt x="321" y="1189"/>
                    </a:moveTo>
                    <a:cubicBezTo>
                      <a:pt x="321" y="1189"/>
                      <a:pt x="321" y="1189"/>
                      <a:pt x="321" y="1189"/>
                    </a:cubicBezTo>
                  </a:path>
                </a:pathLst>
              </a:custGeom>
              <a:solidFill>
                <a:schemeClr val="accent5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D">
                      <a:lumMod val="60000"/>
                      <a:lumOff val="40000"/>
                    </a:srgbClr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5" name="Freeform 6">
                <a:extLst>
                  <a:ext uri="{FF2B5EF4-FFF2-40B4-BE49-F238E27FC236}">
                    <a16:creationId xmlns:a16="http://schemas.microsoft.com/office/drawing/2014/main" id="{DE8BB8EF-7DA6-41F1-BC71-B8028DC8E8B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 rot="10800000">
                <a:off x="4921239" y="3693016"/>
                <a:ext cx="97258" cy="165236"/>
              </a:xfrm>
              <a:custGeom>
                <a:avLst/>
                <a:gdLst>
                  <a:gd name="T0" fmla="*/ 51 w 53"/>
                  <a:gd name="T1" fmla="*/ 62 h 90"/>
                  <a:gd name="T2" fmla="*/ 48 w 53"/>
                  <a:gd name="T3" fmla="*/ 24 h 90"/>
                  <a:gd name="T4" fmla="*/ 25 w 53"/>
                  <a:gd name="T5" fmla="*/ 0 h 90"/>
                  <a:gd name="T6" fmla="*/ 0 w 53"/>
                  <a:gd name="T7" fmla="*/ 23 h 90"/>
                  <a:gd name="T8" fmla="*/ 4 w 53"/>
                  <a:gd name="T9" fmla="*/ 69 h 90"/>
                  <a:gd name="T10" fmla="*/ 27 w 53"/>
                  <a:gd name="T11" fmla="*/ 90 h 90"/>
                  <a:gd name="T12" fmla="*/ 31 w 53"/>
                  <a:gd name="T13" fmla="*/ 90 h 90"/>
                  <a:gd name="T14" fmla="*/ 51 w 53"/>
                  <a:gd name="T15" fmla="*/ 62 h 90"/>
                  <a:gd name="T16" fmla="*/ 51 w 53"/>
                  <a:gd name="T17" fmla="*/ 62 h 90"/>
                  <a:gd name="T18" fmla="*/ 51 w 53"/>
                  <a:gd name="T19" fmla="*/ 62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3" h="90">
                    <a:moveTo>
                      <a:pt x="51" y="62"/>
                    </a:moveTo>
                    <a:cubicBezTo>
                      <a:pt x="49" y="50"/>
                      <a:pt x="48" y="37"/>
                      <a:pt x="48" y="24"/>
                    </a:cubicBezTo>
                    <a:cubicBezTo>
                      <a:pt x="49" y="11"/>
                      <a:pt x="38" y="0"/>
                      <a:pt x="25" y="0"/>
                    </a:cubicBezTo>
                    <a:cubicBezTo>
                      <a:pt x="11" y="0"/>
                      <a:pt x="1" y="10"/>
                      <a:pt x="0" y="23"/>
                    </a:cubicBezTo>
                    <a:cubicBezTo>
                      <a:pt x="0" y="39"/>
                      <a:pt x="1" y="54"/>
                      <a:pt x="4" y="69"/>
                    </a:cubicBezTo>
                    <a:cubicBezTo>
                      <a:pt x="5" y="81"/>
                      <a:pt x="16" y="90"/>
                      <a:pt x="27" y="90"/>
                    </a:cubicBezTo>
                    <a:cubicBezTo>
                      <a:pt x="28" y="90"/>
                      <a:pt x="30" y="90"/>
                      <a:pt x="31" y="90"/>
                    </a:cubicBezTo>
                    <a:cubicBezTo>
                      <a:pt x="44" y="88"/>
                      <a:pt x="53" y="75"/>
                      <a:pt x="51" y="62"/>
                    </a:cubicBezTo>
                    <a:close/>
                    <a:moveTo>
                      <a:pt x="51" y="62"/>
                    </a:moveTo>
                    <a:cubicBezTo>
                      <a:pt x="51" y="62"/>
                      <a:pt x="51" y="62"/>
                      <a:pt x="51" y="62"/>
                    </a:cubicBezTo>
                  </a:path>
                </a:pathLst>
              </a:custGeom>
              <a:solidFill>
                <a:schemeClr val="accent5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>
                  <a:ln>
                    <a:noFill/>
                  </a:ln>
                  <a:solidFill>
                    <a:srgbClr val="282F39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6" name="Freeform 7">
                <a:extLst>
                  <a:ext uri="{FF2B5EF4-FFF2-40B4-BE49-F238E27FC236}">
                    <a16:creationId xmlns:a16="http://schemas.microsoft.com/office/drawing/2014/main" id="{4EB21C51-58A8-4A53-801B-988B2406C17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 rot="10800000">
                <a:off x="4617959" y="3071816"/>
                <a:ext cx="352431" cy="565773"/>
              </a:xfrm>
              <a:custGeom>
                <a:avLst/>
                <a:gdLst>
                  <a:gd name="T0" fmla="*/ 166 w 193"/>
                  <a:gd name="T1" fmla="*/ 307 h 307"/>
                  <a:gd name="T2" fmla="*/ 174 w 193"/>
                  <a:gd name="T3" fmla="*/ 306 h 307"/>
                  <a:gd name="T4" fmla="*/ 189 w 193"/>
                  <a:gd name="T5" fmla="*/ 275 h 307"/>
                  <a:gd name="T6" fmla="*/ 71 w 193"/>
                  <a:gd name="T7" fmla="*/ 51 h 307"/>
                  <a:gd name="T8" fmla="*/ 49 w 193"/>
                  <a:gd name="T9" fmla="*/ 16 h 307"/>
                  <a:gd name="T10" fmla="*/ 16 w 193"/>
                  <a:gd name="T11" fmla="*/ 6 h 307"/>
                  <a:gd name="T12" fmla="*/ 6 w 193"/>
                  <a:gd name="T13" fmla="*/ 38 h 307"/>
                  <a:gd name="T14" fmla="*/ 33 w 193"/>
                  <a:gd name="T15" fmla="*/ 80 h 307"/>
                  <a:gd name="T16" fmla="*/ 143 w 193"/>
                  <a:gd name="T17" fmla="*/ 290 h 307"/>
                  <a:gd name="T18" fmla="*/ 166 w 193"/>
                  <a:gd name="T19" fmla="*/ 307 h 307"/>
                  <a:gd name="T20" fmla="*/ 166 w 193"/>
                  <a:gd name="T21" fmla="*/ 307 h 307"/>
                  <a:gd name="T22" fmla="*/ 166 w 193"/>
                  <a:gd name="T23" fmla="*/ 307 h 3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93" h="307">
                    <a:moveTo>
                      <a:pt x="166" y="307"/>
                    </a:moveTo>
                    <a:cubicBezTo>
                      <a:pt x="169" y="307"/>
                      <a:pt x="171" y="306"/>
                      <a:pt x="174" y="306"/>
                    </a:cubicBezTo>
                    <a:cubicBezTo>
                      <a:pt x="186" y="301"/>
                      <a:pt x="193" y="288"/>
                      <a:pt x="189" y="275"/>
                    </a:cubicBezTo>
                    <a:cubicBezTo>
                      <a:pt x="162" y="194"/>
                      <a:pt x="123" y="119"/>
                      <a:pt x="71" y="51"/>
                    </a:cubicBezTo>
                    <a:cubicBezTo>
                      <a:pt x="63" y="40"/>
                      <a:pt x="55" y="28"/>
                      <a:pt x="49" y="16"/>
                    </a:cubicBezTo>
                    <a:cubicBezTo>
                      <a:pt x="43" y="4"/>
                      <a:pt x="28" y="0"/>
                      <a:pt x="16" y="6"/>
                    </a:cubicBezTo>
                    <a:cubicBezTo>
                      <a:pt x="5" y="12"/>
                      <a:pt x="0" y="26"/>
                      <a:pt x="6" y="38"/>
                    </a:cubicBezTo>
                    <a:cubicBezTo>
                      <a:pt x="14" y="53"/>
                      <a:pt x="23" y="67"/>
                      <a:pt x="33" y="80"/>
                    </a:cubicBezTo>
                    <a:cubicBezTo>
                      <a:pt x="81" y="144"/>
                      <a:pt x="119" y="215"/>
                      <a:pt x="143" y="290"/>
                    </a:cubicBezTo>
                    <a:cubicBezTo>
                      <a:pt x="147" y="300"/>
                      <a:pt x="156" y="307"/>
                      <a:pt x="166" y="307"/>
                    </a:cubicBezTo>
                    <a:close/>
                    <a:moveTo>
                      <a:pt x="166" y="307"/>
                    </a:moveTo>
                    <a:cubicBezTo>
                      <a:pt x="166" y="307"/>
                      <a:pt x="166" y="307"/>
                      <a:pt x="166" y="307"/>
                    </a:cubicBezTo>
                  </a:path>
                </a:pathLst>
              </a:custGeom>
              <a:solidFill>
                <a:schemeClr val="accent5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282F39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7" name="Freeform 8">
                <a:extLst>
                  <a:ext uri="{FF2B5EF4-FFF2-40B4-BE49-F238E27FC236}">
                    <a16:creationId xmlns:a16="http://schemas.microsoft.com/office/drawing/2014/main" id="{D37A70B3-F043-4A49-A074-CAE0F71F8FC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 rot="10800000">
                <a:off x="3997802" y="3473401"/>
                <a:ext cx="157916" cy="195564"/>
              </a:xfrm>
              <a:custGeom>
                <a:avLst/>
                <a:gdLst>
                  <a:gd name="T0" fmla="*/ 69 w 86"/>
                  <a:gd name="T1" fmla="*/ 5 h 106"/>
                  <a:gd name="T2" fmla="*/ 37 w 86"/>
                  <a:gd name="T3" fmla="*/ 18 h 106"/>
                  <a:gd name="T4" fmla="*/ 8 w 86"/>
                  <a:gd name="T5" fmla="*/ 68 h 106"/>
                  <a:gd name="T6" fmla="*/ 12 w 86"/>
                  <a:gd name="T7" fmla="*/ 102 h 106"/>
                  <a:gd name="T8" fmla="*/ 27 w 86"/>
                  <a:gd name="T9" fmla="*/ 106 h 106"/>
                  <a:gd name="T10" fmla="*/ 46 w 86"/>
                  <a:gd name="T11" fmla="*/ 97 h 106"/>
                  <a:gd name="T12" fmla="*/ 81 w 86"/>
                  <a:gd name="T13" fmla="*/ 37 h 106"/>
                  <a:gd name="T14" fmla="*/ 69 w 86"/>
                  <a:gd name="T15" fmla="*/ 5 h 106"/>
                  <a:gd name="T16" fmla="*/ 69 w 86"/>
                  <a:gd name="T17" fmla="*/ 5 h 106"/>
                  <a:gd name="T18" fmla="*/ 69 w 86"/>
                  <a:gd name="T19" fmla="*/ 5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6" h="106">
                    <a:moveTo>
                      <a:pt x="69" y="5"/>
                    </a:moveTo>
                    <a:cubicBezTo>
                      <a:pt x="56" y="0"/>
                      <a:pt x="42" y="6"/>
                      <a:pt x="37" y="18"/>
                    </a:cubicBezTo>
                    <a:cubicBezTo>
                      <a:pt x="29" y="36"/>
                      <a:pt x="20" y="52"/>
                      <a:pt x="8" y="68"/>
                    </a:cubicBezTo>
                    <a:cubicBezTo>
                      <a:pt x="0" y="79"/>
                      <a:pt x="2" y="94"/>
                      <a:pt x="12" y="102"/>
                    </a:cubicBezTo>
                    <a:cubicBezTo>
                      <a:pt x="17" y="105"/>
                      <a:pt x="22" y="106"/>
                      <a:pt x="27" y="106"/>
                    </a:cubicBezTo>
                    <a:cubicBezTo>
                      <a:pt x="34" y="106"/>
                      <a:pt x="41" y="103"/>
                      <a:pt x="46" y="97"/>
                    </a:cubicBezTo>
                    <a:cubicBezTo>
                      <a:pt x="60" y="78"/>
                      <a:pt x="72" y="58"/>
                      <a:pt x="81" y="37"/>
                    </a:cubicBezTo>
                    <a:cubicBezTo>
                      <a:pt x="86" y="25"/>
                      <a:pt x="81" y="11"/>
                      <a:pt x="69" y="5"/>
                    </a:cubicBezTo>
                    <a:close/>
                    <a:moveTo>
                      <a:pt x="69" y="5"/>
                    </a:moveTo>
                    <a:cubicBezTo>
                      <a:pt x="69" y="5"/>
                      <a:pt x="69" y="5"/>
                      <a:pt x="69" y="5"/>
                    </a:cubicBezTo>
                  </a:path>
                </a:pathLst>
              </a:custGeom>
              <a:solidFill>
                <a:schemeClr val="accent5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>
                  <a:ln>
                    <a:noFill/>
                  </a:ln>
                  <a:solidFill>
                    <a:srgbClr val="282F39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8" name="Freeform 9">
                <a:extLst>
                  <a:ext uri="{FF2B5EF4-FFF2-40B4-BE49-F238E27FC236}">
                    <a16:creationId xmlns:a16="http://schemas.microsoft.com/office/drawing/2014/main" id="{A0C22660-B79D-4A94-BD65-391DD653D47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 rot="10800000">
                <a:off x="3965383" y="3720208"/>
                <a:ext cx="569957" cy="621200"/>
              </a:xfrm>
              <a:custGeom>
                <a:avLst/>
                <a:gdLst>
                  <a:gd name="T0" fmla="*/ 24 w 312"/>
                  <a:gd name="T1" fmla="*/ 48 h 337"/>
                  <a:gd name="T2" fmla="*/ 264 w 312"/>
                  <a:gd name="T3" fmla="*/ 288 h 337"/>
                  <a:gd name="T4" fmla="*/ 263 w 312"/>
                  <a:gd name="T5" fmla="*/ 311 h 337"/>
                  <a:gd name="T6" fmla="*/ 285 w 312"/>
                  <a:gd name="T7" fmla="*/ 337 h 337"/>
                  <a:gd name="T8" fmla="*/ 287 w 312"/>
                  <a:gd name="T9" fmla="*/ 337 h 337"/>
                  <a:gd name="T10" fmla="*/ 311 w 312"/>
                  <a:gd name="T11" fmla="*/ 315 h 337"/>
                  <a:gd name="T12" fmla="*/ 312 w 312"/>
                  <a:gd name="T13" fmla="*/ 288 h 337"/>
                  <a:gd name="T14" fmla="*/ 24 w 312"/>
                  <a:gd name="T15" fmla="*/ 0 h 337"/>
                  <a:gd name="T16" fmla="*/ 0 w 312"/>
                  <a:gd name="T17" fmla="*/ 24 h 337"/>
                  <a:gd name="T18" fmla="*/ 24 w 312"/>
                  <a:gd name="T19" fmla="*/ 48 h 337"/>
                  <a:gd name="T20" fmla="*/ 24 w 312"/>
                  <a:gd name="T21" fmla="*/ 48 h 337"/>
                  <a:gd name="T22" fmla="*/ 24 w 312"/>
                  <a:gd name="T23" fmla="*/ 48 h 3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12" h="337">
                    <a:moveTo>
                      <a:pt x="24" y="48"/>
                    </a:moveTo>
                    <a:cubicBezTo>
                      <a:pt x="157" y="48"/>
                      <a:pt x="264" y="156"/>
                      <a:pt x="264" y="288"/>
                    </a:cubicBezTo>
                    <a:cubicBezTo>
                      <a:pt x="264" y="296"/>
                      <a:pt x="264" y="303"/>
                      <a:pt x="263" y="311"/>
                    </a:cubicBezTo>
                    <a:cubicBezTo>
                      <a:pt x="262" y="324"/>
                      <a:pt x="272" y="336"/>
                      <a:pt x="285" y="337"/>
                    </a:cubicBezTo>
                    <a:cubicBezTo>
                      <a:pt x="286" y="337"/>
                      <a:pt x="287" y="337"/>
                      <a:pt x="287" y="337"/>
                    </a:cubicBezTo>
                    <a:cubicBezTo>
                      <a:pt x="300" y="337"/>
                      <a:pt x="310" y="328"/>
                      <a:pt x="311" y="315"/>
                    </a:cubicBezTo>
                    <a:cubicBezTo>
                      <a:pt x="312" y="306"/>
                      <a:pt x="312" y="297"/>
                      <a:pt x="312" y="288"/>
                    </a:cubicBezTo>
                    <a:cubicBezTo>
                      <a:pt x="312" y="129"/>
                      <a:pt x="183" y="0"/>
                      <a:pt x="24" y="0"/>
                    </a:cubicBezTo>
                    <a:cubicBezTo>
                      <a:pt x="11" y="0"/>
                      <a:pt x="0" y="11"/>
                      <a:pt x="0" y="24"/>
                    </a:cubicBezTo>
                    <a:cubicBezTo>
                      <a:pt x="0" y="37"/>
                      <a:pt x="11" y="48"/>
                      <a:pt x="24" y="48"/>
                    </a:cubicBezTo>
                    <a:close/>
                    <a:moveTo>
                      <a:pt x="24" y="48"/>
                    </a:moveTo>
                    <a:cubicBezTo>
                      <a:pt x="24" y="48"/>
                      <a:pt x="24" y="48"/>
                      <a:pt x="24" y="48"/>
                    </a:cubicBezTo>
                  </a:path>
                </a:pathLst>
              </a:custGeom>
              <a:solidFill>
                <a:schemeClr val="accent5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>
                  <a:ln>
                    <a:noFill/>
                  </a:ln>
                  <a:solidFill>
                    <a:srgbClr val="282F39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89" name="Freeform 10">
                <a:extLst>
                  <a:ext uri="{FF2B5EF4-FFF2-40B4-BE49-F238E27FC236}">
                    <a16:creationId xmlns:a16="http://schemas.microsoft.com/office/drawing/2014/main" id="{CFC93E54-CFFF-4ABA-BFD6-36579C7A005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 rot="10800000">
                <a:off x="4447493" y="4577757"/>
                <a:ext cx="87847" cy="334653"/>
              </a:xfrm>
              <a:custGeom>
                <a:avLst/>
                <a:gdLst>
                  <a:gd name="T0" fmla="*/ 24 w 48"/>
                  <a:gd name="T1" fmla="*/ 182 h 182"/>
                  <a:gd name="T2" fmla="*/ 48 w 48"/>
                  <a:gd name="T3" fmla="*/ 158 h 182"/>
                  <a:gd name="T4" fmla="*/ 48 w 48"/>
                  <a:gd name="T5" fmla="*/ 24 h 182"/>
                  <a:gd name="T6" fmla="*/ 24 w 48"/>
                  <a:gd name="T7" fmla="*/ 0 h 182"/>
                  <a:gd name="T8" fmla="*/ 0 w 48"/>
                  <a:gd name="T9" fmla="*/ 24 h 182"/>
                  <a:gd name="T10" fmla="*/ 0 w 48"/>
                  <a:gd name="T11" fmla="*/ 158 h 182"/>
                  <a:gd name="T12" fmla="*/ 24 w 48"/>
                  <a:gd name="T13" fmla="*/ 182 h 182"/>
                  <a:gd name="T14" fmla="*/ 24 w 48"/>
                  <a:gd name="T15" fmla="*/ 182 h 182"/>
                  <a:gd name="T16" fmla="*/ 24 w 48"/>
                  <a:gd name="T17" fmla="*/ 182 h 1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8" h="182">
                    <a:moveTo>
                      <a:pt x="24" y="182"/>
                    </a:moveTo>
                    <a:cubicBezTo>
                      <a:pt x="38" y="182"/>
                      <a:pt x="48" y="172"/>
                      <a:pt x="48" y="158"/>
                    </a:cubicBezTo>
                    <a:cubicBezTo>
                      <a:pt x="48" y="24"/>
                      <a:pt x="48" y="24"/>
                      <a:pt x="48" y="24"/>
                    </a:cubicBezTo>
                    <a:cubicBezTo>
                      <a:pt x="48" y="11"/>
                      <a:pt x="38" y="0"/>
                      <a:pt x="24" y="0"/>
                    </a:cubicBezTo>
                    <a:cubicBezTo>
                      <a:pt x="11" y="0"/>
                      <a:pt x="0" y="11"/>
                      <a:pt x="0" y="24"/>
                    </a:cubicBezTo>
                    <a:cubicBezTo>
                      <a:pt x="0" y="158"/>
                      <a:pt x="0" y="158"/>
                      <a:pt x="0" y="158"/>
                    </a:cubicBezTo>
                    <a:cubicBezTo>
                      <a:pt x="0" y="172"/>
                      <a:pt x="11" y="182"/>
                      <a:pt x="24" y="182"/>
                    </a:cubicBezTo>
                    <a:close/>
                    <a:moveTo>
                      <a:pt x="24" y="182"/>
                    </a:moveTo>
                    <a:cubicBezTo>
                      <a:pt x="24" y="182"/>
                      <a:pt x="24" y="182"/>
                      <a:pt x="24" y="182"/>
                    </a:cubicBezTo>
                  </a:path>
                </a:pathLst>
              </a:custGeom>
              <a:solidFill>
                <a:schemeClr val="accent5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>
                  <a:ln>
                    <a:noFill/>
                  </a:ln>
                  <a:solidFill>
                    <a:srgbClr val="282F39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0" name="Freeform 11">
                <a:extLst>
                  <a:ext uri="{FF2B5EF4-FFF2-40B4-BE49-F238E27FC236}">
                    <a16:creationId xmlns:a16="http://schemas.microsoft.com/office/drawing/2014/main" id="{22131C25-69B1-4F33-9B81-64B6AA7AEF5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 rot="10800000">
                <a:off x="4846986" y="4466902"/>
                <a:ext cx="222754" cy="309553"/>
              </a:xfrm>
              <a:custGeom>
                <a:avLst/>
                <a:gdLst>
                  <a:gd name="T0" fmla="*/ 74 w 122"/>
                  <a:gd name="T1" fmla="*/ 156 h 168"/>
                  <a:gd name="T2" fmla="*/ 94 w 122"/>
                  <a:gd name="T3" fmla="*/ 168 h 168"/>
                  <a:gd name="T4" fmla="*/ 106 w 122"/>
                  <a:gd name="T5" fmla="*/ 165 h 168"/>
                  <a:gd name="T6" fmla="*/ 115 w 122"/>
                  <a:gd name="T7" fmla="*/ 132 h 168"/>
                  <a:gd name="T8" fmla="*/ 48 w 122"/>
                  <a:gd name="T9" fmla="*/ 15 h 168"/>
                  <a:gd name="T10" fmla="*/ 15 w 122"/>
                  <a:gd name="T11" fmla="*/ 7 h 168"/>
                  <a:gd name="T12" fmla="*/ 6 w 122"/>
                  <a:gd name="T13" fmla="*/ 39 h 168"/>
                  <a:gd name="T14" fmla="*/ 74 w 122"/>
                  <a:gd name="T15" fmla="*/ 156 h 168"/>
                  <a:gd name="T16" fmla="*/ 74 w 122"/>
                  <a:gd name="T17" fmla="*/ 156 h 168"/>
                  <a:gd name="T18" fmla="*/ 74 w 122"/>
                  <a:gd name="T19" fmla="*/ 156 h 1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2" h="168">
                    <a:moveTo>
                      <a:pt x="74" y="156"/>
                    </a:moveTo>
                    <a:cubicBezTo>
                      <a:pt x="78" y="164"/>
                      <a:pt x="86" y="168"/>
                      <a:pt x="94" y="168"/>
                    </a:cubicBezTo>
                    <a:cubicBezTo>
                      <a:pt x="98" y="168"/>
                      <a:pt x="103" y="167"/>
                      <a:pt x="106" y="165"/>
                    </a:cubicBezTo>
                    <a:cubicBezTo>
                      <a:pt x="118" y="158"/>
                      <a:pt x="122" y="143"/>
                      <a:pt x="115" y="132"/>
                    </a:cubicBezTo>
                    <a:cubicBezTo>
                      <a:pt x="48" y="15"/>
                      <a:pt x="48" y="15"/>
                      <a:pt x="48" y="15"/>
                    </a:cubicBezTo>
                    <a:cubicBezTo>
                      <a:pt x="41" y="4"/>
                      <a:pt x="27" y="0"/>
                      <a:pt x="15" y="7"/>
                    </a:cubicBezTo>
                    <a:cubicBezTo>
                      <a:pt x="4" y="13"/>
                      <a:pt x="0" y="28"/>
                      <a:pt x="6" y="39"/>
                    </a:cubicBezTo>
                    <a:lnTo>
                      <a:pt x="74" y="156"/>
                    </a:lnTo>
                    <a:close/>
                    <a:moveTo>
                      <a:pt x="74" y="156"/>
                    </a:moveTo>
                    <a:cubicBezTo>
                      <a:pt x="74" y="156"/>
                      <a:pt x="74" y="156"/>
                      <a:pt x="74" y="156"/>
                    </a:cubicBezTo>
                  </a:path>
                </a:pathLst>
              </a:custGeom>
              <a:solidFill>
                <a:schemeClr val="accent5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>
                  <a:ln>
                    <a:noFill/>
                  </a:ln>
                  <a:solidFill>
                    <a:srgbClr val="282F39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1" name="Freeform 12">
                <a:extLst>
                  <a:ext uri="{FF2B5EF4-FFF2-40B4-BE49-F238E27FC236}">
                    <a16:creationId xmlns:a16="http://schemas.microsoft.com/office/drawing/2014/main" id="{B4251EF7-E48A-46C8-BA9B-7BD81279429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 rot="10800000">
                <a:off x="3525105" y="3224503"/>
                <a:ext cx="312692" cy="219617"/>
              </a:xfrm>
              <a:custGeom>
                <a:avLst/>
                <a:gdLst>
                  <a:gd name="T0" fmla="*/ 155 w 171"/>
                  <a:gd name="T1" fmla="*/ 74 h 119"/>
                  <a:gd name="T2" fmla="*/ 39 w 171"/>
                  <a:gd name="T3" fmla="*/ 7 h 119"/>
                  <a:gd name="T4" fmla="*/ 6 w 171"/>
                  <a:gd name="T5" fmla="*/ 15 h 119"/>
                  <a:gd name="T6" fmla="*/ 15 w 171"/>
                  <a:gd name="T7" fmla="*/ 48 h 119"/>
                  <a:gd name="T8" fmla="*/ 131 w 171"/>
                  <a:gd name="T9" fmla="*/ 115 h 119"/>
                  <a:gd name="T10" fmla="*/ 143 w 171"/>
                  <a:gd name="T11" fmla="*/ 119 h 119"/>
                  <a:gd name="T12" fmla="*/ 164 w 171"/>
                  <a:gd name="T13" fmla="*/ 107 h 119"/>
                  <a:gd name="T14" fmla="*/ 155 w 171"/>
                  <a:gd name="T15" fmla="*/ 74 h 119"/>
                  <a:gd name="T16" fmla="*/ 155 w 171"/>
                  <a:gd name="T17" fmla="*/ 74 h 119"/>
                  <a:gd name="T18" fmla="*/ 155 w 171"/>
                  <a:gd name="T19" fmla="*/ 74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1" h="119">
                    <a:moveTo>
                      <a:pt x="155" y="74"/>
                    </a:moveTo>
                    <a:cubicBezTo>
                      <a:pt x="39" y="7"/>
                      <a:pt x="39" y="7"/>
                      <a:pt x="39" y="7"/>
                    </a:cubicBezTo>
                    <a:cubicBezTo>
                      <a:pt x="27" y="0"/>
                      <a:pt x="13" y="4"/>
                      <a:pt x="6" y="15"/>
                    </a:cubicBezTo>
                    <a:cubicBezTo>
                      <a:pt x="0" y="27"/>
                      <a:pt x="3" y="42"/>
                      <a:pt x="15" y="48"/>
                    </a:cubicBezTo>
                    <a:cubicBezTo>
                      <a:pt x="131" y="115"/>
                      <a:pt x="131" y="115"/>
                      <a:pt x="131" y="115"/>
                    </a:cubicBezTo>
                    <a:cubicBezTo>
                      <a:pt x="135" y="118"/>
                      <a:pt x="139" y="119"/>
                      <a:pt x="143" y="119"/>
                    </a:cubicBezTo>
                    <a:cubicBezTo>
                      <a:pt x="152" y="119"/>
                      <a:pt x="160" y="114"/>
                      <a:pt x="164" y="107"/>
                    </a:cubicBezTo>
                    <a:cubicBezTo>
                      <a:pt x="171" y="95"/>
                      <a:pt x="167" y="80"/>
                      <a:pt x="155" y="74"/>
                    </a:cubicBezTo>
                    <a:close/>
                    <a:moveTo>
                      <a:pt x="155" y="74"/>
                    </a:moveTo>
                    <a:cubicBezTo>
                      <a:pt x="155" y="74"/>
                      <a:pt x="155" y="74"/>
                      <a:pt x="155" y="74"/>
                    </a:cubicBezTo>
                  </a:path>
                </a:pathLst>
              </a:custGeom>
              <a:solidFill>
                <a:schemeClr val="accent5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>
                  <a:ln>
                    <a:noFill/>
                  </a:ln>
                  <a:solidFill>
                    <a:srgbClr val="282F39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2" name="Freeform 13">
                <a:extLst>
                  <a:ext uri="{FF2B5EF4-FFF2-40B4-BE49-F238E27FC236}">
                    <a16:creationId xmlns:a16="http://schemas.microsoft.com/office/drawing/2014/main" id="{A2F2C16A-6D6D-409A-9C9E-65CB184D3F2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 rot="10800000">
                <a:off x="5143990" y="4167808"/>
                <a:ext cx="312692" cy="217524"/>
              </a:xfrm>
              <a:custGeom>
                <a:avLst/>
                <a:gdLst>
                  <a:gd name="T0" fmla="*/ 15 w 171"/>
                  <a:gd name="T1" fmla="*/ 48 h 118"/>
                  <a:gd name="T2" fmla="*/ 132 w 171"/>
                  <a:gd name="T3" fmla="*/ 115 h 118"/>
                  <a:gd name="T4" fmla="*/ 144 w 171"/>
                  <a:gd name="T5" fmla="*/ 118 h 118"/>
                  <a:gd name="T6" fmla="*/ 165 w 171"/>
                  <a:gd name="T7" fmla="*/ 106 h 118"/>
                  <a:gd name="T8" fmla="*/ 156 w 171"/>
                  <a:gd name="T9" fmla="*/ 74 h 118"/>
                  <a:gd name="T10" fmla="*/ 39 w 171"/>
                  <a:gd name="T11" fmla="*/ 6 h 118"/>
                  <a:gd name="T12" fmla="*/ 7 w 171"/>
                  <a:gd name="T13" fmla="*/ 15 h 118"/>
                  <a:gd name="T14" fmla="*/ 15 w 171"/>
                  <a:gd name="T15" fmla="*/ 48 h 118"/>
                  <a:gd name="T16" fmla="*/ 15 w 171"/>
                  <a:gd name="T17" fmla="*/ 48 h 118"/>
                  <a:gd name="T18" fmla="*/ 15 w 171"/>
                  <a:gd name="T19" fmla="*/ 48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1" h="118">
                    <a:moveTo>
                      <a:pt x="15" y="48"/>
                    </a:move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6" y="117"/>
                      <a:pt x="140" y="118"/>
                      <a:pt x="144" y="118"/>
                    </a:cubicBezTo>
                    <a:cubicBezTo>
                      <a:pt x="152" y="118"/>
                      <a:pt x="160" y="114"/>
                      <a:pt x="165" y="106"/>
                    </a:cubicBezTo>
                    <a:cubicBezTo>
                      <a:pt x="171" y="95"/>
                      <a:pt x="167" y="80"/>
                      <a:pt x="156" y="74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28" y="0"/>
                      <a:pt x="13" y="4"/>
                      <a:pt x="7" y="15"/>
                    </a:cubicBezTo>
                    <a:cubicBezTo>
                      <a:pt x="0" y="27"/>
                      <a:pt x="4" y="41"/>
                      <a:pt x="15" y="48"/>
                    </a:cubicBezTo>
                    <a:close/>
                    <a:moveTo>
                      <a:pt x="15" y="48"/>
                    </a:moveTo>
                    <a:cubicBezTo>
                      <a:pt x="15" y="48"/>
                      <a:pt x="15" y="48"/>
                      <a:pt x="15" y="48"/>
                    </a:cubicBezTo>
                  </a:path>
                </a:pathLst>
              </a:custGeom>
              <a:solidFill>
                <a:schemeClr val="accent5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>
                  <a:ln>
                    <a:noFill/>
                  </a:ln>
                  <a:solidFill>
                    <a:srgbClr val="282F39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3" name="Freeform 14">
                <a:extLst>
                  <a:ext uri="{FF2B5EF4-FFF2-40B4-BE49-F238E27FC236}">
                    <a16:creationId xmlns:a16="http://schemas.microsoft.com/office/drawing/2014/main" id="{DE9D0EE0-16F0-4C3D-8B7B-C52E37EB02A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 rot="10800000">
                <a:off x="3389152" y="3758902"/>
                <a:ext cx="334653" cy="88893"/>
              </a:xfrm>
              <a:custGeom>
                <a:avLst/>
                <a:gdLst>
                  <a:gd name="T0" fmla="*/ 159 w 183"/>
                  <a:gd name="T1" fmla="*/ 0 h 48"/>
                  <a:gd name="T2" fmla="*/ 24 w 183"/>
                  <a:gd name="T3" fmla="*/ 0 h 48"/>
                  <a:gd name="T4" fmla="*/ 0 w 183"/>
                  <a:gd name="T5" fmla="*/ 24 h 48"/>
                  <a:gd name="T6" fmla="*/ 24 w 183"/>
                  <a:gd name="T7" fmla="*/ 48 h 48"/>
                  <a:gd name="T8" fmla="*/ 159 w 183"/>
                  <a:gd name="T9" fmla="*/ 48 h 48"/>
                  <a:gd name="T10" fmla="*/ 183 w 183"/>
                  <a:gd name="T11" fmla="*/ 24 h 48"/>
                  <a:gd name="T12" fmla="*/ 159 w 183"/>
                  <a:gd name="T13" fmla="*/ 0 h 48"/>
                  <a:gd name="T14" fmla="*/ 159 w 183"/>
                  <a:gd name="T15" fmla="*/ 0 h 48"/>
                  <a:gd name="T16" fmla="*/ 159 w 183"/>
                  <a:gd name="T17" fmla="*/ 0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3" h="48">
                    <a:moveTo>
                      <a:pt x="159" y="0"/>
                    </a:moveTo>
                    <a:cubicBezTo>
                      <a:pt x="24" y="0"/>
                      <a:pt x="24" y="0"/>
                      <a:pt x="24" y="0"/>
                    </a:cubicBezTo>
                    <a:cubicBezTo>
                      <a:pt x="11" y="0"/>
                      <a:pt x="0" y="11"/>
                      <a:pt x="0" y="24"/>
                    </a:cubicBezTo>
                    <a:cubicBezTo>
                      <a:pt x="0" y="38"/>
                      <a:pt x="11" y="48"/>
                      <a:pt x="24" y="48"/>
                    </a:cubicBezTo>
                    <a:cubicBezTo>
                      <a:pt x="159" y="48"/>
                      <a:pt x="159" y="48"/>
                      <a:pt x="159" y="48"/>
                    </a:cubicBezTo>
                    <a:cubicBezTo>
                      <a:pt x="172" y="48"/>
                      <a:pt x="183" y="38"/>
                      <a:pt x="183" y="24"/>
                    </a:cubicBezTo>
                    <a:cubicBezTo>
                      <a:pt x="183" y="11"/>
                      <a:pt x="172" y="0"/>
                      <a:pt x="159" y="0"/>
                    </a:cubicBezTo>
                    <a:close/>
                    <a:moveTo>
                      <a:pt x="159" y="0"/>
                    </a:moveTo>
                    <a:cubicBezTo>
                      <a:pt x="159" y="0"/>
                      <a:pt x="159" y="0"/>
                      <a:pt x="159" y="0"/>
                    </a:cubicBezTo>
                  </a:path>
                </a:pathLst>
              </a:custGeom>
              <a:solidFill>
                <a:schemeClr val="accent5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>
                  <a:ln>
                    <a:noFill/>
                  </a:ln>
                  <a:solidFill>
                    <a:srgbClr val="282F39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4" name="Freeform 15">
                <a:extLst>
                  <a:ext uri="{FF2B5EF4-FFF2-40B4-BE49-F238E27FC236}">
                    <a16:creationId xmlns:a16="http://schemas.microsoft.com/office/drawing/2014/main" id="{866B0852-9270-48AC-B823-579167A21C0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 rot="10800000">
                <a:off x="5260073" y="3758902"/>
                <a:ext cx="332562" cy="88893"/>
              </a:xfrm>
              <a:custGeom>
                <a:avLst/>
                <a:gdLst>
                  <a:gd name="T0" fmla="*/ 182 w 182"/>
                  <a:gd name="T1" fmla="*/ 24 h 48"/>
                  <a:gd name="T2" fmla="*/ 158 w 182"/>
                  <a:gd name="T3" fmla="*/ 0 h 48"/>
                  <a:gd name="T4" fmla="*/ 24 w 182"/>
                  <a:gd name="T5" fmla="*/ 0 h 48"/>
                  <a:gd name="T6" fmla="*/ 0 w 182"/>
                  <a:gd name="T7" fmla="*/ 24 h 48"/>
                  <a:gd name="T8" fmla="*/ 24 w 182"/>
                  <a:gd name="T9" fmla="*/ 48 h 48"/>
                  <a:gd name="T10" fmla="*/ 158 w 182"/>
                  <a:gd name="T11" fmla="*/ 48 h 48"/>
                  <a:gd name="T12" fmla="*/ 182 w 182"/>
                  <a:gd name="T13" fmla="*/ 24 h 48"/>
                  <a:gd name="T14" fmla="*/ 182 w 182"/>
                  <a:gd name="T15" fmla="*/ 24 h 48"/>
                  <a:gd name="T16" fmla="*/ 182 w 182"/>
                  <a:gd name="T17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2" h="48">
                    <a:moveTo>
                      <a:pt x="182" y="24"/>
                    </a:moveTo>
                    <a:cubicBezTo>
                      <a:pt x="182" y="11"/>
                      <a:pt x="172" y="0"/>
                      <a:pt x="158" y="0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11" y="0"/>
                      <a:pt x="0" y="11"/>
                      <a:pt x="0" y="24"/>
                    </a:cubicBezTo>
                    <a:cubicBezTo>
                      <a:pt x="0" y="38"/>
                      <a:pt x="11" y="48"/>
                      <a:pt x="24" y="48"/>
                    </a:cubicBezTo>
                    <a:cubicBezTo>
                      <a:pt x="158" y="48"/>
                      <a:pt x="158" y="48"/>
                      <a:pt x="158" y="48"/>
                    </a:cubicBezTo>
                    <a:cubicBezTo>
                      <a:pt x="172" y="48"/>
                      <a:pt x="182" y="38"/>
                      <a:pt x="182" y="24"/>
                    </a:cubicBezTo>
                    <a:close/>
                    <a:moveTo>
                      <a:pt x="182" y="24"/>
                    </a:moveTo>
                    <a:cubicBezTo>
                      <a:pt x="182" y="24"/>
                      <a:pt x="182" y="24"/>
                      <a:pt x="182" y="24"/>
                    </a:cubicBezTo>
                  </a:path>
                </a:pathLst>
              </a:custGeom>
              <a:solidFill>
                <a:schemeClr val="accent5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>
                  <a:ln>
                    <a:noFill/>
                  </a:ln>
                  <a:solidFill>
                    <a:srgbClr val="282F39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5" name="Freeform 16">
                <a:extLst>
                  <a:ext uri="{FF2B5EF4-FFF2-40B4-BE49-F238E27FC236}">
                    <a16:creationId xmlns:a16="http://schemas.microsoft.com/office/drawing/2014/main" id="{F7291838-E6C8-415E-A10A-6461E4679FA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 rot="10800000">
                <a:off x="3525105" y="4167808"/>
                <a:ext cx="312692" cy="217524"/>
              </a:xfrm>
              <a:custGeom>
                <a:avLst/>
                <a:gdLst>
                  <a:gd name="T0" fmla="*/ 27 w 171"/>
                  <a:gd name="T1" fmla="*/ 118 h 118"/>
                  <a:gd name="T2" fmla="*/ 39 w 171"/>
                  <a:gd name="T3" fmla="*/ 115 h 118"/>
                  <a:gd name="T4" fmla="*/ 155 w 171"/>
                  <a:gd name="T5" fmla="*/ 48 h 118"/>
                  <a:gd name="T6" fmla="*/ 164 w 171"/>
                  <a:gd name="T7" fmla="*/ 15 h 118"/>
                  <a:gd name="T8" fmla="*/ 131 w 171"/>
                  <a:gd name="T9" fmla="*/ 6 h 118"/>
                  <a:gd name="T10" fmla="*/ 15 w 171"/>
                  <a:gd name="T11" fmla="*/ 74 h 118"/>
                  <a:gd name="T12" fmla="*/ 6 w 171"/>
                  <a:gd name="T13" fmla="*/ 106 h 118"/>
                  <a:gd name="T14" fmla="*/ 27 w 171"/>
                  <a:gd name="T15" fmla="*/ 118 h 118"/>
                  <a:gd name="T16" fmla="*/ 27 w 171"/>
                  <a:gd name="T17" fmla="*/ 118 h 118"/>
                  <a:gd name="T18" fmla="*/ 27 w 171"/>
                  <a:gd name="T19" fmla="*/ 118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1" h="118">
                    <a:moveTo>
                      <a:pt x="27" y="118"/>
                    </a:moveTo>
                    <a:cubicBezTo>
                      <a:pt x="31" y="118"/>
                      <a:pt x="35" y="117"/>
                      <a:pt x="39" y="115"/>
                    </a:cubicBezTo>
                    <a:cubicBezTo>
                      <a:pt x="155" y="48"/>
                      <a:pt x="155" y="48"/>
                      <a:pt x="155" y="48"/>
                    </a:cubicBezTo>
                    <a:cubicBezTo>
                      <a:pt x="167" y="41"/>
                      <a:pt x="171" y="27"/>
                      <a:pt x="164" y="15"/>
                    </a:cubicBezTo>
                    <a:cubicBezTo>
                      <a:pt x="157" y="4"/>
                      <a:pt x="143" y="0"/>
                      <a:pt x="131" y="6"/>
                    </a:cubicBezTo>
                    <a:cubicBezTo>
                      <a:pt x="15" y="74"/>
                      <a:pt x="15" y="74"/>
                      <a:pt x="15" y="74"/>
                    </a:cubicBezTo>
                    <a:cubicBezTo>
                      <a:pt x="3" y="80"/>
                      <a:pt x="0" y="95"/>
                      <a:pt x="6" y="106"/>
                    </a:cubicBezTo>
                    <a:cubicBezTo>
                      <a:pt x="11" y="114"/>
                      <a:pt x="19" y="118"/>
                      <a:pt x="27" y="118"/>
                    </a:cubicBezTo>
                    <a:close/>
                    <a:moveTo>
                      <a:pt x="27" y="118"/>
                    </a:moveTo>
                    <a:cubicBezTo>
                      <a:pt x="27" y="118"/>
                      <a:pt x="27" y="118"/>
                      <a:pt x="27" y="118"/>
                    </a:cubicBezTo>
                  </a:path>
                </a:pathLst>
              </a:custGeom>
              <a:solidFill>
                <a:schemeClr val="accent5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>
                  <a:ln>
                    <a:noFill/>
                  </a:ln>
                  <a:solidFill>
                    <a:srgbClr val="282F39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6" name="Freeform 17">
                <a:extLst>
                  <a:ext uri="{FF2B5EF4-FFF2-40B4-BE49-F238E27FC236}">
                    <a16:creationId xmlns:a16="http://schemas.microsoft.com/office/drawing/2014/main" id="{6919034B-0329-4750-B29F-F3CDAB05EC2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 rot="10800000">
                <a:off x="5143990" y="3224503"/>
                <a:ext cx="312692" cy="219617"/>
              </a:xfrm>
              <a:custGeom>
                <a:avLst/>
                <a:gdLst>
                  <a:gd name="T0" fmla="*/ 132 w 171"/>
                  <a:gd name="T1" fmla="*/ 7 h 119"/>
                  <a:gd name="T2" fmla="*/ 15 w 171"/>
                  <a:gd name="T3" fmla="*/ 74 h 119"/>
                  <a:gd name="T4" fmla="*/ 7 w 171"/>
                  <a:gd name="T5" fmla="*/ 107 h 119"/>
                  <a:gd name="T6" fmla="*/ 28 w 171"/>
                  <a:gd name="T7" fmla="*/ 119 h 119"/>
                  <a:gd name="T8" fmla="*/ 39 w 171"/>
                  <a:gd name="T9" fmla="*/ 115 h 119"/>
                  <a:gd name="T10" fmla="*/ 156 w 171"/>
                  <a:gd name="T11" fmla="*/ 48 h 119"/>
                  <a:gd name="T12" fmla="*/ 165 w 171"/>
                  <a:gd name="T13" fmla="*/ 15 h 119"/>
                  <a:gd name="T14" fmla="*/ 132 w 171"/>
                  <a:gd name="T15" fmla="*/ 7 h 119"/>
                  <a:gd name="T16" fmla="*/ 132 w 171"/>
                  <a:gd name="T17" fmla="*/ 7 h 119"/>
                  <a:gd name="T18" fmla="*/ 132 w 171"/>
                  <a:gd name="T19" fmla="*/ 7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1" h="119">
                    <a:moveTo>
                      <a:pt x="132" y="7"/>
                    </a:moveTo>
                    <a:cubicBezTo>
                      <a:pt x="15" y="74"/>
                      <a:pt x="15" y="74"/>
                      <a:pt x="15" y="74"/>
                    </a:cubicBezTo>
                    <a:cubicBezTo>
                      <a:pt x="4" y="80"/>
                      <a:pt x="0" y="95"/>
                      <a:pt x="7" y="107"/>
                    </a:cubicBezTo>
                    <a:cubicBezTo>
                      <a:pt x="11" y="114"/>
                      <a:pt x="19" y="119"/>
                      <a:pt x="28" y="119"/>
                    </a:cubicBezTo>
                    <a:cubicBezTo>
                      <a:pt x="32" y="119"/>
                      <a:pt x="36" y="118"/>
                      <a:pt x="39" y="115"/>
                    </a:cubicBezTo>
                    <a:cubicBezTo>
                      <a:pt x="156" y="48"/>
                      <a:pt x="156" y="48"/>
                      <a:pt x="156" y="48"/>
                    </a:cubicBezTo>
                    <a:cubicBezTo>
                      <a:pt x="167" y="42"/>
                      <a:pt x="171" y="27"/>
                      <a:pt x="165" y="15"/>
                    </a:cubicBezTo>
                    <a:cubicBezTo>
                      <a:pt x="158" y="4"/>
                      <a:pt x="143" y="0"/>
                      <a:pt x="132" y="7"/>
                    </a:cubicBezTo>
                    <a:close/>
                    <a:moveTo>
                      <a:pt x="132" y="7"/>
                    </a:moveTo>
                    <a:cubicBezTo>
                      <a:pt x="132" y="7"/>
                      <a:pt x="132" y="7"/>
                      <a:pt x="132" y="7"/>
                    </a:cubicBezTo>
                  </a:path>
                </a:pathLst>
              </a:custGeom>
              <a:solidFill>
                <a:schemeClr val="accent5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>
                  <a:ln>
                    <a:noFill/>
                  </a:ln>
                  <a:solidFill>
                    <a:srgbClr val="282F39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97" name="Freeform 18">
                <a:extLst>
                  <a:ext uri="{FF2B5EF4-FFF2-40B4-BE49-F238E27FC236}">
                    <a16:creationId xmlns:a16="http://schemas.microsoft.com/office/drawing/2014/main" id="{B83DC41F-2223-45D9-882F-0C6801E7AB0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 rot="10800000">
                <a:off x="3912047" y="4466902"/>
                <a:ext cx="222754" cy="309553"/>
              </a:xfrm>
              <a:custGeom>
                <a:avLst/>
                <a:gdLst>
                  <a:gd name="T0" fmla="*/ 15 w 122"/>
                  <a:gd name="T1" fmla="*/ 165 h 168"/>
                  <a:gd name="T2" fmla="*/ 27 w 122"/>
                  <a:gd name="T3" fmla="*/ 168 h 168"/>
                  <a:gd name="T4" fmla="*/ 48 w 122"/>
                  <a:gd name="T5" fmla="*/ 156 h 168"/>
                  <a:gd name="T6" fmla="*/ 115 w 122"/>
                  <a:gd name="T7" fmla="*/ 39 h 168"/>
                  <a:gd name="T8" fmla="*/ 107 w 122"/>
                  <a:gd name="T9" fmla="*/ 7 h 168"/>
                  <a:gd name="T10" fmla="*/ 74 w 122"/>
                  <a:gd name="T11" fmla="*/ 15 h 168"/>
                  <a:gd name="T12" fmla="*/ 7 w 122"/>
                  <a:gd name="T13" fmla="*/ 132 h 168"/>
                  <a:gd name="T14" fmla="*/ 15 w 122"/>
                  <a:gd name="T15" fmla="*/ 165 h 168"/>
                  <a:gd name="T16" fmla="*/ 15 w 122"/>
                  <a:gd name="T17" fmla="*/ 165 h 168"/>
                  <a:gd name="T18" fmla="*/ 15 w 122"/>
                  <a:gd name="T19" fmla="*/ 165 h 1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2" h="168">
                    <a:moveTo>
                      <a:pt x="15" y="165"/>
                    </a:moveTo>
                    <a:cubicBezTo>
                      <a:pt x="19" y="167"/>
                      <a:pt x="23" y="168"/>
                      <a:pt x="27" y="168"/>
                    </a:cubicBezTo>
                    <a:cubicBezTo>
                      <a:pt x="36" y="168"/>
                      <a:pt x="44" y="164"/>
                      <a:pt x="48" y="156"/>
                    </a:cubicBezTo>
                    <a:cubicBezTo>
                      <a:pt x="115" y="39"/>
                      <a:pt x="115" y="39"/>
                      <a:pt x="115" y="39"/>
                    </a:cubicBezTo>
                    <a:cubicBezTo>
                      <a:pt x="122" y="28"/>
                      <a:pt x="118" y="13"/>
                      <a:pt x="107" y="7"/>
                    </a:cubicBezTo>
                    <a:cubicBezTo>
                      <a:pt x="95" y="0"/>
                      <a:pt x="80" y="4"/>
                      <a:pt x="74" y="15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0" y="143"/>
                      <a:pt x="4" y="158"/>
                      <a:pt x="15" y="165"/>
                    </a:cubicBezTo>
                    <a:close/>
                    <a:moveTo>
                      <a:pt x="15" y="165"/>
                    </a:moveTo>
                    <a:cubicBezTo>
                      <a:pt x="15" y="165"/>
                      <a:pt x="15" y="165"/>
                      <a:pt x="15" y="165"/>
                    </a:cubicBezTo>
                  </a:path>
                </a:pathLst>
              </a:custGeom>
              <a:solidFill>
                <a:schemeClr val="accent5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>
                  <a:ln>
                    <a:noFill/>
                  </a:ln>
                  <a:solidFill>
                    <a:srgbClr val="282F39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sp>
        <p:nvSpPr>
          <p:cNvPr id="63" name="TextBox 62">
            <a:extLst>
              <a:ext uri="{FF2B5EF4-FFF2-40B4-BE49-F238E27FC236}">
                <a16:creationId xmlns:a16="http://schemas.microsoft.com/office/drawing/2014/main" id="{6901F867-EA3A-4053-BC23-44561238D953}"/>
              </a:ext>
            </a:extLst>
          </p:cNvPr>
          <p:cNvSpPr txBox="1"/>
          <p:nvPr/>
        </p:nvSpPr>
        <p:spPr>
          <a:xfrm>
            <a:off x="2905411" y="383662"/>
            <a:ext cx="7446149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>
              <a:defRPr/>
            </a:pPr>
            <a:r>
              <a:rPr lang="en-US" sz="4800" b="1" dirty="0">
                <a:solidFill>
                  <a:srgbClr val="FCB414"/>
                </a:solidFill>
                <a:latin typeface="Courier New" panose="02070309020205020404" pitchFamily="49" charset="0"/>
                <a:ea typeface="Noto Sans Disp ExtBd" panose="020B0902040504020204" pitchFamily="34"/>
                <a:cs typeface="Courier New" panose="02070309020205020404" pitchFamily="49" charset="0"/>
              </a:rPr>
              <a:t>Centralized Protection Control and Monitoring </a:t>
            </a:r>
            <a:r>
              <a:rPr lang="en-US" sz="4800" b="1" dirty="0">
                <a:solidFill>
                  <a:schemeClr val="bg1"/>
                </a:solidFill>
                <a:latin typeface="Courier New" panose="02070309020205020404" pitchFamily="49" charset="0"/>
                <a:ea typeface="Noto Sans Disp ExtBd" panose="020B0902040504020204" pitchFamily="34"/>
                <a:cs typeface="Courier New" panose="02070309020205020404" pitchFamily="49" charset="0"/>
              </a:rPr>
              <a:t>System</a:t>
            </a:r>
            <a:endParaRPr kumimoji="0" lang="ru-RU" sz="4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ourier New" panose="02070309020205020404" pitchFamily="49" charset="0"/>
              <a:ea typeface="Noto Sans Disp ExtBd" panose="020B0902040504020204" pitchFamily="34"/>
              <a:cs typeface="Courier New" panose="02070309020205020404" pitchFamily="49" charset="0"/>
            </a:endParaRPr>
          </a:p>
        </p:txBody>
      </p:sp>
      <p:grpSp>
        <p:nvGrpSpPr>
          <p:cNvPr id="17" name="Группа 16"/>
          <p:cNvGrpSpPr/>
          <p:nvPr/>
        </p:nvGrpSpPr>
        <p:grpSpPr>
          <a:xfrm>
            <a:off x="10351370" y="-40455"/>
            <a:ext cx="1077358" cy="4014790"/>
            <a:chOff x="10709362" y="-2855"/>
            <a:chExt cx="1077358" cy="4014790"/>
          </a:xfrm>
        </p:grpSpPr>
        <p:grpSp>
          <p:nvGrpSpPr>
            <p:cNvPr id="65" name="Group 112">
              <a:extLst>
                <a:ext uri="{FF2B5EF4-FFF2-40B4-BE49-F238E27FC236}">
                  <a16:creationId xmlns:a16="http://schemas.microsoft.com/office/drawing/2014/main" id="{4A8B7D09-CCCB-41E2-8742-A3BB533C4FBB}"/>
                </a:ext>
              </a:extLst>
            </p:cNvPr>
            <p:cNvGrpSpPr/>
            <p:nvPr/>
          </p:nvGrpSpPr>
          <p:grpSpPr>
            <a:xfrm>
              <a:off x="10709362" y="2221272"/>
              <a:ext cx="1077358" cy="1790663"/>
              <a:chOff x="10268256" y="991107"/>
              <a:chExt cx="1077358" cy="1790663"/>
            </a:xfrm>
          </p:grpSpPr>
          <p:sp>
            <p:nvSpPr>
              <p:cNvPr id="67" name="Freeform 5">
                <a:extLst>
                  <a:ext uri="{FF2B5EF4-FFF2-40B4-BE49-F238E27FC236}">
                    <a16:creationId xmlns:a16="http://schemas.microsoft.com/office/drawing/2014/main" id="{1E5C5691-723F-4A70-B2E5-F3CC76ED87F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 rot="10800000">
                <a:off x="10268256" y="991107"/>
                <a:ext cx="1077358" cy="1790663"/>
              </a:xfrm>
              <a:custGeom>
                <a:avLst/>
                <a:gdLst>
                  <a:gd name="T0" fmla="*/ 674 w 750"/>
                  <a:gd name="T1" fmla="*/ 602 h 1237"/>
                  <a:gd name="T2" fmla="*/ 750 w 750"/>
                  <a:gd name="T3" fmla="*/ 376 h 1237"/>
                  <a:gd name="T4" fmla="*/ 638 w 750"/>
                  <a:gd name="T5" fmla="*/ 110 h 1237"/>
                  <a:gd name="T6" fmla="*/ 370 w 750"/>
                  <a:gd name="T7" fmla="*/ 2 h 1237"/>
                  <a:gd name="T8" fmla="*/ 110 w 750"/>
                  <a:gd name="T9" fmla="*/ 112 h 1237"/>
                  <a:gd name="T10" fmla="*/ 1 w 750"/>
                  <a:gd name="T11" fmla="*/ 373 h 1237"/>
                  <a:gd name="T12" fmla="*/ 77 w 750"/>
                  <a:gd name="T13" fmla="*/ 603 h 1237"/>
                  <a:gd name="T14" fmla="*/ 205 w 750"/>
                  <a:gd name="T15" fmla="*/ 976 h 1237"/>
                  <a:gd name="T16" fmla="*/ 205 w 750"/>
                  <a:gd name="T17" fmla="*/ 1120 h 1237"/>
                  <a:gd name="T18" fmla="*/ 321 w 750"/>
                  <a:gd name="T19" fmla="*/ 1237 h 1237"/>
                  <a:gd name="T20" fmla="*/ 430 w 750"/>
                  <a:gd name="T21" fmla="*/ 1237 h 1237"/>
                  <a:gd name="T22" fmla="*/ 546 w 750"/>
                  <a:gd name="T23" fmla="*/ 1120 h 1237"/>
                  <a:gd name="T24" fmla="*/ 546 w 750"/>
                  <a:gd name="T25" fmla="*/ 976 h 1237"/>
                  <a:gd name="T26" fmla="*/ 674 w 750"/>
                  <a:gd name="T27" fmla="*/ 602 h 1237"/>
                  <a:gd name="T28" fmla="*/ 116 w 750"/>
                  <a:gd name="T29" fmla="*/ 574 h 1237"/>
                  <a:gd name="T30" fmla="*/ 49 w 750"/>
                  <a:gd name="T31" fmla="*/ 373 h 1237"/>
                  <a:gd name="T32" fmla="*/ 371 w 750"/>
                  <a:gd name="T33" fmla="*/ 50 h 1237"/>
                  <a:gd name="T34" fmla="*/ 605 w 750"/>
                  <a:gd name="T35" fmla="*/ 144 h 1237"/>
                  <a:gd name="T36" fmla="*/ 702 w 750"/>
                  <a:gd name="T37" fmla="*/ 376 h 1237"/>
                  <a:gd name="T38" fmla="*/ 636 w 750"/>
                  <a:gd name="T39" fmla="*/ 573 h 1237"/>
                  <a:gd name="T40" fmla="*/ 498 w 750"/>
                  <a:gd name="T41" fmla="*/ 967 h 1237"/>
                  <a:gd name="T42" fmla="*/ 253 w 750"/>
                  <a:gd name="T43" fmla="*/ 967 h 1237"/>
                  <a:gd name="T44" fmla="*/ 116 w 750"/>
                  <a:gd name="T45" fmla="*/ 574 h 1237"/>
                  <a:gd name="T46" fmla="*/ 253 w 750"/>
                  <a:gd name="T47" fmla="*/ 1104 h 1237"/>
                  <a:gd name="T48" fmla="*/ 253 w 750"/>
                  <a:gd name="T49" fmla="*/ 1085 h 1237"/>
                  <a:gd name="T50" fmla="*/ 498 w 750"/>
                  <a:gd name="T51" fmla="*/ 1113 h 1237"/>
                  <a:gd name="T52" fmla="*/ 498 w 750"/>
                  <a:gd name="T53" fmla="*/ 1120 h 1237"/>
                  <a:gd name="T54" fmla="*/ 497 w 750"/>
                  <a:gd name="T55" fmla="*/ 1132 h 1237"/>
                  <a:gd name="T56" fmla="*/ 253 w 750"/>
                  <a:gd name="T57" fmla="*/ 1104 h 1237"/>
                  <a:gd name="T58" fmla="*/ 253 w 750"/>
                  <a:gd name="T59" fmla="*/ 1036 h 1237"/>
                  <a:gd name="T60" fmla="*/ 253 w 750"/>
                  <a:gd name="T61" fmla="*/ 1015 h 1237"/>
                  <a:gd name="T62" fmla="*/ 498 w 750"/>
                  <a:gd name="T63" fmla="*/ 1015 h 1237"/>
                  <a:gd name="T64" fmla="*/ 498 w 750"/>
                  <a:gd name="T65" fmla="*/ 1064 h 1237"/>
                  <a:gd name="T66" fmla="*/ 253 w 750"/>
                  <a:gd name="T67" fmla="*/ 1036 h 1237"/>
                  <a:gd name="T68" fmla="*/ 321 w 750"/>
                  <a:gd name="T69" fmla="*/ 1189 h 1237"/>
                  <a:gd name="T70" fmla="*/ 262 w 750"/>
                  <a:gd name="T71" fmla="*/ 1153 h 1237"/>
                  <a:gd name="T72" fmla="*/ 468 w 750"/>
                  <a:gd name="T73" fmla="*/ 1177 h 1237"/>
                  <a:gd name="T74" fmla="*/ 430 w 750"/>
                  <a:gd name="T75" fmla="*/ 1189 h 1237"/>
                  <a:gd name="T76" fmla="*/ 321 w 750"/>
                  <a:gd name="T77" fmla="*/ 1189 h 1237"/>
                  <a:gd name="T78" fmla="*/ 321 w 750"/>
                  <a:gd name="T79" fmla="*/ 1189 h 1237"/>
                  <a:gd name="T80" fmla="*/ 321 w 750"/>
                  <a:gd name="T81" fmla="*/ 1189 h 12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750" h="1237">
                    <a:moveTo>
                      <a:pt x="674" y="602"/>
                    </a:moveTo>
                    <a:cubicBezTo>
                      <a:pt x="724" y="537"/>
                      <a:pt x="750" y="459"/>
                      <a:pt x="750" y="376"/>
                    </a:cubicBezTo>
                    <a:cubicBezTo>
                      <a:pt x="750" y="275"/>
                      <a:pt x="710" y="180"/>
                      <a:pt x="638" y="110"/>
                    </a:cubicBezTo>
                    <a:cubicBezTo>
                      <a:pt x="566" y="39"/>
                      <a:pt x="471" y="0"/>
                      <a:pt x="370" y="2"/>
                    </a:cubicBezTo>
                    <a:cubicBezTo>
                      <a:pt x="272" y="3"/>
                      <a:pt x="180" y="42"/>
                      <a:pt x="110" y="112"/>
                    </a:cubicBezTo>
                    <a:cubicBezTo>
                      <a:pt x="41" y="182"/>
                      <a:pt x="2" y="275"/>
                      <a:pt x="1" y="373"/>
                    </a:cubicBezTo>
                    <a:cubicBezTo>
                      <a:pt x="0" y="457"/>
                      <a:pt x="27" y="536"/>
                      <a:pt x="77" y="603"/>
                    </a:cubicBezTo>
                    <a:cubicBezTo>
                      <a:pt x="160" y="711"/>
                      <a:pt x="205" y="843"/>
                      <a:pt x="205" y="976"/>
                    </a:cubicBezTo>
                    <a:cubicBezTo>
                      <a:pt x="205" y="1120"/>
                      <a:pt x="205" y="1120"/>
                      <a:pt x="205" y="1120"/>
                    </a:cubicBezTo>
                    <a:cubicBezTo>
                      <a:pt x="205" y="1185"/>
                      <a:pt x="257" y="1237"/>
                      <a:pt x="321" y="1237"/>
                    </a:cubicBezTo>
                    <a:cubicBezTo>
                      <a:pt x="430" y="1237"/>
                      <a:pt x="430" y="1237"/>
                      <a:pt x="430" y="1237"/>
                    </a:cubicBezTo>
                    <a:cubicBezTo>
                      <a:pt x="494" y="1237"/>
                      <a:pt x="546" y="1185"/>
                      <a:pt x="546" y="1120"/>
                    </a:cubicBezTo>
                    <a:cubicBezTo>
                      <a:pt x="546" y="976"/>
                      <a:pt x="546" y="976"/>
                      <a:pt x="546" y="976"/>
                    </a:cubicBezTo>
                    <a:cubicBezTo>
                      <a:pt x="546" y="842"/>
                      <a:pt x="590" y="713"/>
                      <a:pt x="674" y="602"/>
                    </a:cubicBezTo>
                    <a:close/>
                    <a:moveTo>
                      <a:pt x="116" y="574"/>
                    </a:moveTo>
                    <a:cubicBezTo>
                      <a:pt x="71" y="516"/>
                      <a:pt x="48" y="446"/>
                      <a:pt x="49" y="373"/>
                    </a:cubicBezTo>
                    <a:cubicBezTo>
                      <a:pt x="51" y="197"/>
                      <a:pt x="195" y="52"/>
                      <a:pt x="371" y="50"/>
                    </a:cubicBezTo>
                    <a:cubicBezTo>
                      <a:pt x="459" y="49"/>
                      <a:pt x="542" y="82"/>
                      <a:pt x="605" y="144"/>
                    </a:cubicBezTo>
                    <a:cubicBezTo>
                      <a:pt x="667" y="206"/>
                      <a:pt x="702" y="288"/>
                      <a:pt x="702" y="376"/>
                    </a:cubicBezTo>
                    <a:cubicBezTo>
                      <a:pt x="702" y="448"/>
                      <a:pt x="679" y="516"/>
                      <a:pt x="636" y="573"/>
                    </a:cubicBezTo>
                    <a:cubicBezTo>
                      <a:pt x="547" y="690"/>
                      <a:pt x="500" y="825"/>
                      <a:pt x="498" y="967"/>
                    </a:cubicBezTo>
                    <a:cubicBezTo>
                      <a:pt x="253" y="967"/>
                      <a:pt x="253" y="967"/>
                      <a:pt x="253" y="967"/>
                    </a:cubicBezTo>
                    <a:cubicBezTo>
                      <a:pt x="251" y="827"/>
                      <a:pt x="202" y="688"/>
                      <a:pt x="116" y="574"/>
                    </a:cubicBezTo>
                    <a:close/>
                    <a:moveTo>
                      <a:pt x="253" y="1104"/>
                    </a:moveTo>
                    <a:cubicBezTo>
                      <a:pt x="253" y="1085"/>
                      <a:pt x="253" y="1085"/>
                      <a:pt x="253" y="1085"/>
                    </a:cubicBezTo>
                    <a:cubicBezTo>
                      <a:pt x="498" y="1113"/>
                      <a:pt x="498" y="1113"/>
                      <a:pt x="498" y="1113"/>
                    </a:cubicBezTo>
                    <a:cubicBezTo>
                      <a:pt x="498" y="1120"/>
                      <a:pt x="498" y="1120"/>
                      <a:pt x="498" y="1120"/>
                    </a:cubicBezTo>
                    <a:cubicBezTo>
                      <a:pt x="498" y="1124"/>
                      <a:pt x="498" y="1128"/>
                      <a:pt x="497" y="1132"/>
                    </a:cubicBezTo>
                    <a:lnTo>
                      <a:pt x="253" y="1104"/>
                    </a:lnTo>
                    <a:close/>
                    <a:moveTo>
                      <a:pt x="253" y="1036"/>
                    </a:moveTo>
                    <a:cubicBezTo>
                      <a:pt x="253" y="1015"/>
                      <a:pt x="253" y="1015"/>
                      <a:pt x="253" y="1015"/>
                    </a:cubicBezTo>
                    <a:cubicBezTo>
                      <a:pt x="498" y="1015"/>
                      <a:pt x="498" y="1015"/>
                      <a:pt x="498" y="1015"/>
                    </a:cubicBezTo>
                    <a:cubicBezTo>
                      <a:pt x="498" y="1064"/>
                      <a:pt x="498" y="1064"/>
                      <a:pt x="498" y="1064"/>
                    </a:cubicBezTo>
                    <a:lnTo>
                      <a:pt x="253" y="1036"/>
                    </a:lnTo>
                    <a:close/>
                    <a:moveTo>
                      <a:pt x="321" y="1189"/>
                    </a:moveTo>
                    <a:cubicBezTo>
                      <a:pt x="296" y="1189"/>
                      <a:pt x="273" y="1174"/>
                      <a:pt x="262" y="1153"/>
                    </a:cubicBezTo>
                    <a:cubicBezTo>
                      <a:pt x="468" y="1177"/>
                      <a:pt x="468" y="1177"/>
                      <a:pt x="468" y="1177"/>
                    </a:cubicBezTo>
                    <a:cubicBezTo>
                      <a:pt x="457" y="1184"/>
                      <a:pt x="444" y="1189"/>
                      <a:pt x="430" y="1189"/>
                    </a:cubicBezTo>
                    <a:lnTo>
                      <a:pt x="321" y="1189"/>
                    </a:lnTo>
                    <a:close/>
                    <a:moveTo>
                      <a:pt x="321" y="1189"/>
                    </a:moveTo>
                    <a:cubicBezTo>
                      <a:pt x="321" y="1189"/>
                      <a:pt x="321" y="1189"/>
                      <a:pt x="321" y="1189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>
                  <a:ln>
                    <a:noFill/>
                  </a:ln>
                  <a:solidFill>
                    <a:srgbClr val="007A7D">
                      <a:lumMod val="60000"/>
                      <a:lumOff val="40000"/>
                    </a:srgbClr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8" name="Freeform 6">
                <a:extLst>
                  <a:ext uri="{FF2B5EF4-FFF2-40B4-BE49-F238E27FC236}">
                    <a16:creationId xmlns:a16="http://schemas.microsoft.com/office/drawing/2014/main" id="{A31F1ABC-F007-43DC-BA06-1AEB599D747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 rot="10800000">
                <a:off x="11144278" y="2144889"/>
                <a:ext cx="76425" cy="129842"/>
              </a:xfrm>
              <a:custGeom>
                <a:avLst/>
                <a:gdLst>
                  <a:gd name="T0" fmla="*/ 51 w 53"/>
                  <a:gd name="T1" fmla="*/ 62 h 90"/>
                  <a:gd name="T2" fmla="*/ 48 w 53"/>
                  <a:gd name="T3" fmla="*/ 24 h 90"/>
                  <a:gd name="T4" fmla="*/ 25 w 53"/>
                  <a:gd name="T5" fmla="*/ 0 h 90"/>
                  <a:gd name="T6" fmla="*/ 0 w 53"/>
                  <a:gd name="T7" fmla="*/ 23 h 90"/>
                  <a:gd name="T8" fmla="*/ 4 w 53"/>
                  <a:gd name="T9" fmla="*/ 69 h 90"/>
                  <a:gd name="T10" fmla="*/ 27 w 53"/>
                  <a:gd name="T11" fmla="*/ 90 h 90"/>
                  <a:gd name="T12" fmla="*/ 31 w 53"/>
                  <a:gd name="T13" fmla="*/ 90 h 90"/>
                  <a:gd name="T14" fmla="*/ 51 w 53"/>
                  <a:gd name="T15" fmla="*/ 62 h 90"/>
                  <a:gd name="T16" fmla="*/ 51 w 53"/>
                  <a:gd name="T17" fmla="*/ 62 h 90"/>
                  <a:gd name="T18" fmla="*/ 51 w 53"/>
                  <a:gd name="T19" fmla="*/ 62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3" h="90">
                    <a:moveTo>
                      <a:pt x="51" y="62"/>
                    </a:moveTo>
                    <a:cubicBezTo>
                      <a:pt x="49" y="50"/>
                      <a:pt x="48" y="37"/>
                      <a:pt x="48" y="24"/>
                    </a:cubicBezTo>
                    <a:cubicBezTo>
                      <a:pt x="49" y="11"/>
                      <a:pt x="38" y="0"/>
                      <a:pt x="25" y="0"/>
                    </a:cubicBezTo>
                    <a:cubicBezTo>
                      <a:pt x="11" y="0"/>
                      <a:pt x="1" y="10"/>
                      <a:pt x="0" y="23"/>
                    </a:cubicBezTo>
                    <a:cubicBezTo>
                      <a:pt x="0" y="39"/>
                      <a:pt x="1" y="54"/>
                      <a:pt x="4" y="69"/>
                    </a:cubicBezTo>
                    <a:cubicBezTo>
                      <a:pt x="5" y="81"/>
                      <a:pt x="16" y="90"/>
                      <a:pt x="27" y="90"/>
                    </a:cubicBezTo>
                    <a:cubicBezTo>
                      <a:pt x="28" y="90"/>
                      <a:pt x="30" y="90"/>
                      <a:pt x="31" y="90"/>
                    </a:cubicBezTo>
                    <a:cubicBezTo>
                      <a:pt x="44" y="88"/>
                      <a:pt x="53" y="75"/>
                      <a:pt x="51" y="62"/>
                    </a:cubicBezTo>
                    <a:close/>
                    <a:moveTo>
                      <a:pt x="51" y="62"/>
                    </a:moveTo>
                    <a:cubicBezTo>
                      <a:pt x="51" y="62"/>
                      <a:pt x="51" y="62"/>
                      <a:pt x="51" y="62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>
                  <a:ln>
                    <a:noFill/>
                  </a:ln>
                  <a:solidFill>
                    <a:srgbClr val="282F39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9" name="Freeform 7">
                <a:extLst>
                  <a:ext uri="{FF2B5EF4-FFF2-40B4-BE49-F238E27FC236}">
                    <a16:creationId xmlns:a16="http://schemas.microsoft.com/office/drawing/2014/main" id="{C7CB8647-0116-47CE-8E7B-04906187182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 rot="10800000">
                <a:off x="10905961" y="1656750"/>
                <a:ext cx="276940" cy="444584"/>
              </a:xfrm>
              <a:custGeom>
                <a:avLst/>
                <a:gdLst>
                  <a:gd name="T0" fmla="*/ 166 w 193"/>
                  <a:gd name="T1" fmla="*/ 307 h 307"/>
                  <a:gd name="T2" fmla="*/ 174 w 193"/>
                  <a:gd name="T3" fmla="*/ 306 h 307"/>
                  <a:gd name="T4" fmla="*/ 189 w 193"/>
                  <a:gd name="T5" fmla="*/ 275 h 307"/>
                  <a:gd name="T6" fmla="*/ 71 w 193"/>
                  <a:gd name="T7" fmla="*/ 51 h 307"/>
                  <a:gd name="T8" fmla="*/ 49 w 193"/>
                  <a:gd name="T9" fmla="*/ 16 h 307"/>
                  <a:gd name="T10" fmla="*/ 16 w 193"/>
                  <a:gd name="T11" fmla="*/ 6 h 307"/>
                  <a:gd name="T12" fmla="*/ 6 w 193"/>
                  <a:gd name="T13" fmla="*/ 38 h 307"/>
                  <a:gd name="T14" fmla="*/ 33 w 193"/>
                  <a:gd name="T15" fmla="*/ 80 h 307"/>
                  <a:gd name="T16" fmla="*/ 143 w 193"/>
                  <a:gd name="T17" fmla="*/ 290 h 307"/>
                  <a:gd name="T18" fmla="*/ 166 w 193"/>
                  <a:gd name="T19" fmla="*/ 307 h 307"/>
                  <a:gd name="T20" fmla="*/ 166 w 193"/>
                  <a:gd name="T21" fmla="*/ 307 h 307"/>
                  <a:gd name="T22" fmla="*/ 166 w 193"/>
                  <a:gd name="T23" fmla="*/ 307 h 3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93" h="307">
                    <a:moveTo>
                      <a:pt x="166" y="307"/>
                    </a:moveTo>
                    <a:cubicBezTo>
                      <a:pt x="169" y="307"/>
                      <a:pt x="171" y="306"/>
                      <a:pt x="174" y="306"/>
                    </a:cubicBezTo>
                    <a:cubicBezTo>
                      <a:pt x="186" y="301"/>
                      <a:pt x="193" y="288"/>
                      <a:pt x="189" y="275"/>
                    </a:cubicBezTo>
                    <a:cubicBezTo>
                      <a:pt x="162" y="194"/>
                      <a:pt x="123" y="119"/>
                      <a:pt x="71" y="51"/>
                    </a:cubicBezTo>
                    <a:cubicBezTo>
                      <a:pt x="63" y="40"/>
                      <a:pt x="55" y="28"/>
                      <a:pt x="49" y="16"/>
                    </a:cubicBezTo>
                    <a:cubicBezTo>
                      <a:pt x="43" y="4"/>
                      <a:pt x="28" y="0"/>
                      <a:pt x="16" y="6"/>
                    </a:cubicBezTo>
                    <a:cubicBezTo>
                      <a:pt x="5" y="12"/>
                      <a:pt x="0" y="26"/>
                      <a:pt x="6" y="38"/>
                    </a:cubicBezTo>
                    <a:cubicBezTo>
                      <a:pt x="14" y="53"/>
                      <a:pt x="23" y="67"/>
                      <a:pt x="33" y="80"/>
                    </a:cubicBezTo>
                    <a:cubicBezTo>
                      <a:pt x="81" y="144"/>
                      <a:pt x="119" y="215"/>
                      <a:pt x="143" y="290"/>
                    </a:cubicBezTo>
                    <a:cubicBezTo>
                      <a:pt x="147" y="300"/>
                      <a:pt x="156" y="307"/>
                      <a:pt x="166" y="307"/>
                    </a:cubicBezTo>
                    <a:close/>
                    <a:moveTo>
                      <a:pt x="166" y="307"/>
                    </a:moveTo>
                    <a:cubicBezTo>
                      <a:pt x="166" y="307"/>
                      <a:pt x="166" y="307"/>
                      <a:pt x="166" y="307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>
                  <a:ln>
                    <a:noFill/>
                  </a:ln>
                  <a:solidFill>
                    <a:srgbClr val="282F39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70" name="Freeform 8">
                <a:extLst>
                  <a:ext uri="{FF2B5EF4-FFF2-40B4-BE49-F238E27FC236}">
                    <a16:creationId xmlns:a16="http://schemas.microsoft.com/office/drawing/2014/main" id="{EF2B3790-56B5-47D0-A690-53E8E27DDC7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 rot="10800000">
                <a:off x="10418642" y="1972315"/>
                <a:ext cx="124090" cy="153674"/>
              </a:xfrm>
              <a:custGeom>
                <a:avLst/>
                <a:gdLst>
                  <a:gd name="T0" fmla="*/ 69 w 86"/>
                  <a:gd name="T1" fmla="*/ 5 h 106"/>
                  <a:gd name="T2" fmla="*/ 37 w 86"/>
                  <a:gd name="T3" fmla="*/ 18 h 106"/>
                  <a:gd name="T4" fmla="*/ 8 w 86"/>
                  <a:gd name="T5" fmla="*/ 68 h 106"/>
                  <a:gd name="T6" fmla="*/ 12 w 86"/>
                  <a:gd name="T7" fmla="*/ 102 h 106"/>
                  <a:gd name="T8" fmla="*/ 27 w 86"/>
                  <a:gd name="T9" fmla="*/ 106 h 106"/>
                  <a:gd name="T10" fmla="*/ 46 w 86"/>
                  <a:gd name="T11" fmla="*/ 97 h 106"/>
                  <a:gd name="T12" fmla="*/ 81 w 86"/>
                  <a:gd name="T13" fmla="*/ 37 h 106"/>
                  <a:gd name="T14" fmla="*/ 69 w 86"/>
                  <a:gd name="T15" fmla="*/ 5 h 106"/>
                  <a:gd name="T16" fmla="*/ 69 w 86"/>
                  <a:gd name="T17" fmla="*/ 5 h 106"/>
                  <a:gd name="T18" fmla="*/ 69 w 86"/>
                  <a:gd name="T19" fmla="*/ 5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6" h="106">
                    <a:moveTo>
                      <a:pt x="69" y="5"/>
                    </a:moveTo>
                    <a:cubicBezTo>
                      <a:pt x="56" y="0"/>
                      <a:pt x="42" y="6"/>
                      <a:pt x="37" y="18"/>
                    </a:cubicBezTo>
                    <a:cubicBezTo>
                      <a:pt x="29" y="36"/>
                      <a:pt x="20" y="52"/>
                      <a:pt x="8" y="68"/>
                    </a:cubicBezTo>
                    <a:cubicBezTo>
                      <a:pt x="0" y="79"/>
                      <a:pt x="2" y="94"/>
                      <a:pt x="12" y="102"/>
                    </a:cubicBezTo>
                    <a:cubicBezTo>
                      <a:pt x="17" y="105"/>
                      <a:pt x="22" y="106"/>
                      <a:pt x="27" y="106"/>
                    </a:cubicBezTo>
                    <a:cubicBezTo>
                      <a:pt x="34" y="106"/>
                      <a:pt x="41" y="103"/>
                      <a:pt x="46" y="97"/>
                    </a:cubicBezTo>
                    <a:cubicBezTo>
                      <a:pt x="60" y="78"/>
                      <a:pt x="72" y="58"/>
                      <a:pt x="81" y="37"/>
                    </a:cubicBezTo>
                    <a:cubicBezTo>
                      <a:pt x="86" y="25"/>
                      <a:pt x="81" y="11"/>
                      <a:pt x="69" y="5"/>
                    </a:cubicBezTo>
                    <a:close/>
                    <a:moveTo>
                      <a:pt x="69" y="5"/>
                    </a:moveTo>
                    <a:cubicBezTo>
                      <a:pt x="69" y="5"/>
                      <a:pt x="69" y="5"/>
                      <a:pt x="69" y="5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>
                  <a:ln>
                    <a:noFill/>
                  </a:ln>
                  <a:solidFill>
                    <a:srgbClr val="282F39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71" name="Freeform 9">
                <a:extLst>
                  <a:ext uri="{FF2B5EF4-FFF2-40B4-BE49-F238E27FC236}">
                    <a16:creationId xmlns:a16="http://schemas.microsoft.com/office/drawing/2014/main" id="{92AB0F54-9032-48EB-97C3-9E93BCE235A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 rot="10800000">
                <a:off x="10393167" y="2166256"/>
                <a:ext cx="447872" cy="488139"/>
              </a:xfrm>
              <a:custGeom>
                <a:avLst/>
                <a:gdLst>
                  <a:gd name="T0" fmla="*/ 24 w 312"/>
                  <a:gd name="T1" fmla="*/ 48 h 337"/>
                  <a:gd name="T2" fmla="*/ 264 w 312"/>
                  <a:gd name="T3" fmla="*/ 288 h 337"/>
                  <a:gd name="T4" fmla="*/ 263 w 312"/>
                  <a:gd name="T5" fmla="*/ 311 h 337"/>
                  <a:gd name="T6" fmla="*/ 285 w 312"/>
                  <a:gd name="T7" fmla="*/ 337 h 337"/>
                  <a:gd name="T8" fmla="*/ 287 w 312"/>
                  <a:gd name="T9" fmla="*/ 337 h 337"/>
                  <a:gd name="T10" fmla="*/ 311 w 312"/>
                  <a:gd name="T11" fmla="*/ 315 h 337"/>
                  <a:gd name="T12" fmla="*/ 312 w 312"/>
                  <a:gd name="T13" fmla="*/ 288 h 337"/>
                  <a:gd name="T14" fmla="*/ 24 w 312"/>
                  <a:gd name="T15" fmla="*/ 0 h 337"/>
                  <a:gd name="T16" fmla="*/ 0 w 312"/>
                  <a:gd name="T17" fmla="*/ 24 h 337"/>
                  <a:gd name="T18" fmla="*/ 24 w 312"/>
                  <a:gd name="T19" fmla="*/ 48 h 337"/>
                  <a:gd name="T20" fmla="*/ 24 w 312"/>
                  <a:gd name="T21" fmla="*/ 48 h 337"/>
                  <a:gd name="T22" fmla="*/ 24 w 312"/>
                  <a:gd name="T23" fmla="*/ 48 h 3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12" h="337">
                    <a:moveTo>
                      <a:pt x="24" y="48"/>
                    </a:moveTo>
                    <a:cubicBezTo>
                      <a:pt x="157" y="48"/>
                      <a:pt x="264" y="156"/>
                      <a:pt x="264" y="288"/>
                    </a:cubicBezTo>
                    <a:cubicBezTo>
                      <a:pt x="264" y="296"/>
                      <a:pt x="264" y="303"/>
                      <a:pt x="263" y="311"/>
                    </a:cubicBezTo>
                    <a:cubicBezTo>
                      <a:pt x="262" y="324"/>
                      <a:pt x="272" y="336"/>
                      <a:pt x="285" y="337"/>
                    </a:cubicBezTo>
                    <a:cubicBezTo>
                      <a:pt x="286" y="337"/>
                      <a:pt x="287" y="337"/>
                      <a:pt x="287" y="337"/>
                    </a:cubicBezTo>
                    <a:cubicBezTo>
                      <a:pt x="300" y="337"/>
                      <a:pt x="310" y="328"/>
                      <a:pt x="311" y="315"/>
                    </a:cubicBezTo>
                    <a:cubicBezTo>
                      <a:pt x="312" y="306"/>
                      <a:pt x="312" y="297"/>
                      <a:pt x="312" y="288"/>
                    </a:cubicBezTo>
                    <a:cubicBezTo>
                      <a:pt x="312" y="129"/>
                      <a:pt x="183" y="0"/>
                      <a:pt x="24" y="0"/>
                    </a:cubicBezTo>
                    <a:cubicBezTo>
                      <a:pt x="11" y="0"/>
                      <a:pt x="0" y="11"/>
                      <a:pt x="0" y="24"/>
                    </a:cubicBezTo>
                    <a:cubicBezTo>
                      <a:pt x="0" y="37"/>
                      <a:pt x="11" y="48"/>
                      <a:pt x="24" y="48"/>
                    </a:cubicBezTo>
                    <a:close/>
                    <a:moveTo>
                      <a:pt x="24" y="48"/>
                    </a:moveTo>
                    <a:cubicBezTo>
                      <a:pt x="24" y="48"/>
                      <a:pt x="24" y="48"/>
                      <a:pt x="24" y="48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>
                  <a:ln>
                    <a:noFill/>
                  </a:ln>
                  <a:solidFill>
                    <a:srgbClr val="282F39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cxnSp>
          <p:nvCxnSpPr>
            <p:cNvPr id="66" name="Straight Connector 131">
              <a:extLst>
                <a:ext uri="{FF2B5EF4-FFF2-40B4-BE49-F238E27FC236}">
                  <a16:creationId xmlns:a16="http://schemas.microsoft.com/office/drawing/2014/main" id="{65145EDD-D606-4347-8E4D-5BB67CFFAA99}"/>
                </a:ext>
              </a:extLst>
            </p:cNvPr>
            <p:cNvCxnSpPr>
              <a:cxnSpLocks/>
            </p:cNvCxnSpPr>
            <p:nvPr/>
          </p:nvCxnSpPr>
          <p:spPr>
            <a:xfrm>
              <a:off x="11239574" y="-2855"/>
              <a:ext cx="0" cy="2224126"/>
            </a:xfrm>
            <a:prstGeom prst="line">
              <a:avLst/>
            </a:prstGeom>
            <a:ln w="508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2" name="Group 31">
            <a:extLst>
              <a:ext uri="{FF2B5EF4-FFF2-40B4-BE49-F238E27FC236}">
                <a16:creationId xmlns:a16="http://schemas.microsoft.com/office/drawing/2014/main" id="{6B2AA441-76A7-41A3-8263-C8708232AED2}"/>
              </a:ext>
            </a:extLst>
          </p:cNvPr>
          <p:cNvGrpSpPr/>
          <p:nvPr/>
        </p:nvGrpSpPr>
        <p:grpSpPr>
          <a:xfrm>
            <a:off x="9832059" y="0"/>
            <a:ext cx="870349" cy="2501070"/>
            <a:chOff x="5844264" y="-41132"/>
            <a:chExt cx="902225" cy="2691974"/>
          </a:xfrm>
        </p:grpSpPr>
        <p:grpSp>
          <p:nvGrpSpPr>
            <p:cNvPr id="73" name="Group 118">
              <a:extLst>
                <a:ext uri="{FF2B5EF4-FFF2-40B4-BE49-F238E27FC236}">
                  <a16:creationId xmlns:a16="http://schemas.microsoft.com/office/drawing/2014/main" id="{E5B4FC20-C444-4C03-B912-6914AC2B8AB2}"/>
                </a:ext>
              </a:extLst>
            </p:cNvPr>
            <p:cNvGrpSpPr/>
            <p:nvPr/>
          </p:nvGrpSpPr>
          <p:grpSpPr>
            <a:xfrm>
              <a:off x="5844264" y="1151265"/>
              <a:ext cx="902225" cy="1499577"/>
              <a:chOff x="10268256" y="991107"/>
              <a:chExt cx="1077358" cy="1790663"/>
            </a:xfrm>
          </p:grpSpPr>
          <p:sp>
            <p:nvSpPr>
              <p:cNvPr id="75" name="Freeform 5">
                <a:extLst>
                  <a:ext uri="{FF2B5EF4-FFF2-40B4-BE49-F238E27FC236}">
                    <a16:creationId xmlns:a16="http://schemas.microsoft.com/office/drawing/2014/main" id="{F52FC4DE-F5C4-47DA-8A31-AAFB66D6416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 rot="10800000">
                <a:off x="10268256" y="991107"/>
                <a:ext cx="1077358" cy="1790663"/>
              </a:xfrm>
              <a:custGeom>
                <a:avLst/>
                <a:gdLst>
                  <a:gd name="T0" fmla="*/ 674 w 750"/>
                  <a:gd name="T1" fmla="*/ 602 h 1237"/>
                  <a:gd name="T2" fmla="*/ 750 w 750"/>
                  <a:gd name="T3" fmla="*/ 376 h 1237"/>
                  <a:gd name="T4" fmla="*/ 638 w 750"/>
                  <a:gd name="T5" fmla="*/ 110 h 1237"/>
                  <a:gd name="T6" fmla="*/ 370 w 750"/>
                  <a:gd name="T7" fmla="*/ 2 h 1237"/>
                  <a:gd name="T8" fmla="*/ 110 w 750"/>
                  <a:gd name="T9" fmla="*/ 112 h 1237"/>
                  <a:gd name="T10" fmla="*/ 1 w 750"/>
                  <a:gd name="T11" fmla="*/ 373 h 1237"/>
                  <a:gd name="T12" fmla="*/ 77 w 750"/>
                  <a:gd name="T13" fmla="*/ 603 h 1237"/>
                  <a:gd name="T14" fmla="*/ 205 w 750"/>
                  <a:gd name="T15" fmla="*/ 976 h 1237"/>
                  <a:gd name="T16" fmla="*/ 205 w 750"/>
                  <a:gd name="T17" fmla="*/ 1120 h 1237"/>
                  <a:gd name="T18" fmla="*/ 321 w 750"/>
                  <a:gd name="T19" fmla="*/ 1237 h 1237"/>
                  <a:gd name="T20" fmla="*/ 430 w 750"/>
                  <a:gd name="T21" fmla="*/ 1237 h 1237"/>
                  <a:gd name="T22" fmla="*/ 546 w 750"/>
                  <a:gd name="T23" fmla="*/ 1120 h 1237"/>
                  <a:gd name="T24" fmla="*/ 546 w 750"/>
                  <a:gd name="T25" fmla="*/ 976 h 1237"/>
                  <a:gd name="T26" fmla="*/ 674 w 750"/>
                  <a:gd name="T27" fmla="*/ 602 h 1237"/>
                  <a:gd name="T28" fmla="*/ 116 w 750"/>
                  <a:gd name="T29" fmla="*/ 574 h 1237"/>
                  <a:gd name="T30" fmla="*/ 49 w 750"/>
                  <a:gd name="T31" fmla="*/ 373 h 1237"/>
                  <a:gd name="T32" fmla="*/ 371 w 750"/>
                  <a:gd name="T33" fmla="*/ 50 h 1237"/>
                  <a:gd name="T34" fmla="*/ 605 w 750"/>
                  <a:gd name="T35" fmla="*/ 144 h 1237"/>
                  <a:gd name="T36" fmla="*/ 702 w 750"/>
                  <a:gd name="T37" fmla="*/ 376 h 1237"/>
                  <a:gd name="T38" fmla="*/ 636 w 750"/>
                  <a:gd name="T39" fmla="*/ 573 h 1237"/>
                  <a:gd name="T40" fmla="*/ 498 w 750"/>
                  <a:gd name="T41" fmla="*/ 967 h 1237"/>
                  <a:gd name="T42" fmla="*/ 253 w 750"/>
                  <a:gd name="T43" fmla="*/ 967 h 1237"/>
                  <a:gd name="T44" fmla="*/ 116 w 750"/>
                  <a:gd name="T45" fmla="*/ 574 h 1237"/>
                  <a:gd name="T46" fmla="*/ 253 w 750"/>
                  <a:gd name="T47" fmla="*/ 1104 h 1237"/>
                  <a:gd name="T48" fmla="*/ 253 w 750"/>
                  <a:gd name="T49" fmla="*/ 1085 h 1237"/>
                  <a:gd name="T50" fmla="*/ 498 w 750"/>
                  <a:gd name="T51" fmla="*/ 1113 h 1237"/>
                  <a:gd name="T52" fmla="*/ 498 w 750"/>
                  <a:gd name="T53" fmla="*/ 1120 h 1237"/>
                  <a:gd name="T54" fmla="*/ 497 w 750"/>
                  <a:gd name="T55" fmla="*/ 1132 h 1237"/>
                  <a:gd name="T56" fmla="*/ 253 w 750"/>
                  <a:gd name="T57" fmla="*/ 1104 h 1237"/>
                  <a:gd name="T58" fmla="*/ 253 w 750"/>
                  <a:gd name="T59" fmla="*/ 1036 h 1237"/>
                  <a:gd name="T60" fmla="*/ 253 w 750"/>
                  <a:gd name="T61" fmla="*/ 1015 h 1237"/>
                  <a:gd name="T62" fmla="*/ 498 w 750"/>
                  <a:gd name="T63" fmla="*/ 1015 h 1237"/>
                  <a:gd name="T64" fmla="*/ 498 w 750"/>
                  <a:gd name="T65" fmla="*/ 1064 h 1237"/>
                  <a:gd name="T66" fmla="*/ 253 w 750"/>
                  <a:gd name="T67" fmla="*/ 1036 h 1237"/>
                  <a:gd name="T68" fmla="*/ 321 w 750"/>
                  <a:gd name="T69" fmla="*/ 1189 h 1237"/>
                  <a:gd name="T70" fmla="*/ 262 w 750"/>
                  <a:gd name="T71" fmla="*/ 1153 h 1237"/>
                  <a:gd name="T72" fmla="*/ 468 w 750"/>
                  <a:gd name="T73" fmla="*/ 1177 h 1237"/>
                  <a:gd name="T74" fmla="*/ 430 w 750"/>
                  <a:gd name="T75" fmla="*/ 1189 h 1237"/>
                  <a:gd name="T76" fmla="*/ 321 w 750"/>
                  <a:gd name="T77" fmla="*/ 1189 h 1237"/>
                  <a:gd name="T78" fmla="*/ 321 w 750"/>
                  <a:gd name="T79" fmla="*/ 1189 h 1237"/>
                  <a:gd name="T80" fmla="*/ 321 w 750"/>
                  <a:gd name="T81" fmla="*/ 1189 h 12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750" h="1237">
                    <a:moveTo>
                      <a:pt x="674" y="602"/>
                    </a:moveTo>
                    <a:cubicBezTo>
                      <a:pt x="724" y="537"/>
                      <a:pt x="750" y="459"/>
                      <a:pt x="750" y="376"/>
                    </a:cubicBezTo>
                    <a:cubicBezTo>
                      <a:pt x="750" y="275"/>
                      <a:pt x="710" y="180"/>
                      <a:pt x="638" y="110"/>
                    </a:cubicBezTo>
                    <a:cubicBezTo>
                      <a:pt x="566" y="39"/>
                      <a:pt x="471" y="0"/>
                      <a:pt x="370" y="2"/>
                    </a:cubicBezTo>
                    <a:cubicBezTo>
                      <a:pt x="272" y="3"/>
                      <a:pt x="180" y="42"/>
                      <a:pt x="110" y="112"/>
                    </a:cubicBezTo>
                    <a:cubicBezTo>
                      <a:pt x="41" y="182"/>
                      <a:pt x="2" y="275"/>
                      <a:pt x="1" y="373"/>
                    </a:cubicBezTo>
                    <a:cubicBezTo>
                      <a:pt x="0" y="457"/>
                      <a:pt x="27" y="536"/>
                      <a:pt x="77" y="603"/>
                    </a:cubicBezTo>
                    <a:cubicBezTo>
                      <a:pt x="160" y="711"/>
                      <a:pt x="205" y="843"/>
                      <a:pt x="205" y="976"/>
                    </a:cubicBezTo>
                    <a:cubicBezTo>
                      <a:pt x="205" y="1120"/>
                      <a:pt x="205" y="1120"/>
                      <a:pt x="205" y="1120"/>
                    </a:cubicBezTo>
                    <a:cubicBezTo>
                      <a:pt x="205" y="1185"/>
                      <a:pt x="257" y="1237"/>
                      <a:pt x="321" y="1237"/>
                    </a:cubicBezTo>
                    <a:cubicBezTo>
                      <a:pt x="430" y="1237"/>
                      <a:pt x="430" y="1237"/>
                      <a:pt x="430" y="1237"/>
                    </a:cubicBezTo>
                    <a:cubicBezTo>
                      <a:pt x="494" y="1237"/>
                      <a:pt x="546" y="1185"/>
                      <a:pt x="546" y="1120"/>
                    </a:cubicBezTo>
                    <a:cubicBezTo>
                      <a:pt x="546" y="976"/>
                      <a:pt x="546" y="976"/>
                      <a:pt x="546" y="976"/>
                    </a:cubicBezTo>
                    <a:cubicBezTo>
                      <a:pt x="546" y="842"/>
                      <a:pt x="590" y="713"/>
                      <a:pt x="674" y="602"/>
                    </a:cubicBezTo>
                    <a:close/>
                    <a:moveTo>
                      <a:pt x="116" y="574"/>
                    </a:moveTo>
                    <a:cubicBezTo>
                      <a:pt x="71" y="516"/>
                      <a:pt x="48" y="446"/>
                      <a:pt x="49" y="373"/>
                    </a:cubicBezTo>
                    <a:cubicBezTo>
                      <a:pt x="51" y="197"/>
                      <a:pt x="195" y="52"/>
                      <a:pt x="371" y="50"/>
                    </a:cubicBezTo>
                    <a:cubicBezTo>
                      <a:pt x="459" y="49"/>
                      <a:pt x="542" y="82"/>
                      <a:pt x="605" y="144"/>
                    </a:cubicBezTo>
                    <a:cubicBezTo>
                      <a:pt x="667" y="206"/>
                      <a:pt x="702" y="288"/>
                      <a:pt x="702" y="376"/>
                    </a:cubicBezTo>
                    <a:cubicBezTo>
                      <a:pt x="702" y="448"/>
                      <a:pt x="679" y="516"/>
                      <a:pt x="636" y="573"/>
                    </a:cubicBezTo>
                    <a:cubicBezTo>
                      <a:pt x="547" y="690"/>
                      <a:pt x="500" y="825"/>
                      <a:pt x="498" y="967"/>
                    </a:cubicBezTo>
                    <a:cubicBezTo>
                      <a:pt x="253" y="967"/>
                      <a:pt x="253" y="967"/>
                      <a:pt x="253" y="967"/>
                    </a:cubicBezTo>
                    <a:cubicBezTo>
                      <a:pt x="251" y="827"/>
                      <a:pt x="202" y="688"/>
                      <a:pt x="116" y="574"/>
                    </a:cubicBezTo>
                    <a:close/>
                    <a:moveTo>
                      <a:pt x="253" y="1104"/>
                    </a:moveTo>
                    <a:cubicBezTo>
                      <a:pt x="253" y="1085"/>
                      <a:pt x="253" y="1085"/>
                      <a:pt x="253" y="1085"/>
                    </a:cubicBezTo>
                    <a:cubicBezTo>
                      <a:pt x="498" y="1113"/>
                      <a:pt x="498" y="1113"/>
                      <a:pt x="498" y="1113"/>
                    </a:cubicBezTo>
                    <a:cubicBezTo>
                      <a:pt x="498" y="1120"/>
                      <a:pt x="498" y="1120"/>
                      <a:pt x="498" y="1120"/>
                    </a:cubicBezTo>
                    <a:cubicBezTo>
                      <a:pt x="498" y="1124"/>
                      <a:pt x="498" y="1128"/>
                      <a:pt x="497" y="1132"/>
                    </a:cubicBezTo>
                    <a:lnTo>
                      <a:pt x="253" y="1104"/>
                    </a:lnTo>
                    <a:close/>
                    <a:moveTo>
                      <a:pt x="253" y="1036"/>
                    </a:moveTo>
                    <a:cubicBezTo>
                      <a:pt x="253" y="1015"/>
                      <a:pt x="253" y="1015"/>
                      <a:pt x="253" y="1015"/>
                    </a:cubicBezTo>
                    <a:cubicBezTo>
                      <a:pt x="498" y="1015"/>
                      <a:pt x="498" y="1015"/>
                      <a:pt x="498" y="1015"/>
                    </a:cubicBezTo>
                    <a:cubicBezTo>
                      <a:pt x="498" y="1064"/>
                      <a:pt x="498" y="1064"/>
                      <a:pt x="498" y="1064"/>
                    </a:cubicBezTo>
                    <a:lnTo>
                      <a:pt x="253" y="1036"/>
                    </a:lnTo>
                    <a:close/>
                    <a:moveTo>
                      <a:pt x="321" y="1189"/>
                    </a:moveTo>
                    <a:cubicBezTo>
                      <a:pt x="296" y="1189"/>
                      <a:pt x="273" y="1174"/>
                      <a:pt x="262" y="1153"/>
                    </a:cubicBezTo>
                    <a:cubicBezTo>
                      <a:pt x="468" y="1177"/>
                      <a:pt x="468" y="1177"/>
                      <a:pt x="468" y="1177"/>
                    </a:cubicBezTo>
                    <a:cubicBezTo>
                      <a:pt x="457" y="1184"/>
                      <a:pt x="444" y="1189"/>
                      <a:pt x="430" y="1189"/>
                    </a:cubicBezTo>
                    <a:lnTo>
                      <a:pt x="321" y="1189"/>
                    </a:lnTo>
                    <a:close/>
                    <a:moveTo>
                      <a:pt x="321" y="1189"/>
                    </a:moveTo>
                    <a:cubicBezTo>
                      <a:pt x="321" y="1189"/>
                      <a:pt x="321" y="1189"/>
                      <a:pt x="321" y="1189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>
                  <a:ln>
                    <a:noFill/>
                  </a:ln>
                  <a:solidFill>
                    <a:srgbClr val="007A7D">
                      <a:lumMod val="60000"/>
                      <a:lumOff val="40000"/>
                    </a:srgbClr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76" name="Freeform 6">
                <a:extLst>
                  <a:ext uri="{FF2B5EF4-FFF2-40B4-BE49-F238E27FC236}">
                    <a16:creationId xmlns:a16="http://schemas.microsoft.com/office/drawing/2014/main" id="{4FCC544E-32E5-43BE-906D-D401BEF50A6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 rot="10800000">
                <a:off x="11144278" y="2144889"/>
                <a:ext cx="76425" cy="129842"/>
              </a:xfrm>
              <a:custGeom>
                <a:avLst/>
                <a:gdLst>
                  <a:gd name="T0" fmla="*/ 51 w 53"/>
                  <a:gd name="T1" fmla="*/ 62 h 90"/>
                  <a:gd name="T2" fmla="*/ 48 w 53"/>
                  <a:gd name="T3" fmla="*/ 24 h 90"/>
                  <a:gd name="T4" fmla="*/ 25 w 53"/>
                  <a:gd name="T5" fmla="*/ 0 h 90"/>
                  <a:gd name="T6" fmla="*/ 0 w 53"/>
                  <a:gd name="T7" fmla="*/ 23 h 90"/>
                  <a:gd name="T8" fmla="*/ 4 w 53"/>
                  <a:gd name="T9" fmla="*/ 69 h 90"/>
                  <a:gd name="T10" fmla="*/ 27 w 53"/>
                  <a:gd name="T11" fmla="*/ 90 h 90"/>
                  <a:gd name="T12" fmla="*/ 31 w 53"/>
                  <a:gd name="T13" fmla="*/ 90 h 90"/>
                  <a:gd name="T14" fmla="*/ 51 w 53"/>
                  <a:gd name="T15" fmla="*/ 62 h 90"/>
                  <a:gd name="T16" fmla="*/ 51 w 53"/>
                  <a:gd name="T17" fmla="*/ 62 h 90"/>
                  <a:gd name="T18" fmla="*/ 51 w 53"/>
                  <a:gd name="T19" fmla="*/ 62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3" h="90">
                    <a:moveTo>
                      <a:pt x="51" y="62"/>
                    </a:moveTo>
                    <a:cubicBezTo>
                      <a:pt x="49" y="50"/>
                      <a:pt x="48" y="37"/>
                      <a:pt x="48" y="24"/>
                    </a:cubicBezTo>
                    <a:cubicBezTo>
                      <a:pt x="49" y="11"/>
                      <a:pt x="38" y="0"/>
                      <a:pt x="25" y="0"/>
                    </a:cubicBezTo>
                    <a:cubicBezTo>
                      <a:pt x="11" y="0"/>
                      <a:pt x="1" y="10"/>
                      <a:pt x="0" y="23"/>
                    </a:cubicBezTo>
                    <a:cubicBezTo>
                      <a:pt x="0" y="39"/>
                      <a:pt x="1" y="54"/>
                      <a:pt x="4" y="69"/>
                    </a:cubicBezTo>
                    <a:cubicBezTo>
                      <a:pt x="5" y="81"/>
                      <a:pt x="16" y="90"/>
                      <a:pt x="27" y="90"/>
                    </a:cubicBezTo>
                    <a:cubicBezTo>
                      <a:pt x="28" y="90"/>
                      <a:pt x="30" y="90"/>
                      <a:pt x="31" y="90"/>
                    </a:cubicBezTo>
                    <a:cubicBezTo>
                      <a:pt x="44" y="88"/>
                      <a:pt x="53" y="75"/>
                      <a:pt x="51" y="62"/>
                    </a:cubicBezTo>
                    <a:close/>
                    <a:moveTo>
                      <a:pt x="51" y="62"/>
                    </a:moveTo>
                    <a:cubicBezTo>
                      <a:pt x="51" y="62"/>
                      <a:pt x="51" y="62"/>
                      <a:pt x="51" y="62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>
                  <a:ln>
                    <a:noFill/>
                  </a:ln>
                  <a:solidFill>
                    <a:srgbClr val="282F39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77" name="Freeform 7">
                <a:extLst>
                  <a:ext uri="{FF2B5EF4-FFF2-40B4-BE49-F238E27FC236}">
                    <a16:creationId xmlns:a16="http://schemas.microsoft.com/office/drawing/2014/main" id="{BD352A43-C163-466F-9E85-35AA89D8211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 rot="10800000">
                <a:off x="10905961" y="1656750"/>
                <a:ext cx="276940" cy="444584"/>
              </a:xfrm>
              <a:custGeom>
                <a:avLst/>
                <a:gdLst>
                  <a:gd name="T0" fmla="*/ 166 w 193"/>
                  <a:gd name="T1" fmla="*/ 307 h 307"/>
                  <a:gd name="T2" fmla="*/ 174 w 193"/>
                  <a:gd name="T3" fmla="*/ 306 h 307"/>
                  <a:gd name="T4" fmla="*/ 189 w 193"/>
                  <a:gd name="T5" fmla="*/ 275 h 307"/>
                  <a:gd name="T6" fmla="*/ 71 w 193"/>
                  <a:gd name="T7" fmla="*/ 51 h 307"/>
                  <a:gd name="T8" fmla="*/ 49 w 193"/>
                  <a:gd name="T9" fmla="*/ 16 h 307"/>
                  <a:gd name="T10" fmla="*/ 16 w 193"/>
                  <a:gd name="T11" fmla="*/ 6 h 307"/>
                  <a:gd name="T12" fmla="*/ 6 w 193"/>
                  <a:gd name="T13" fmla="*/ 38 h 307"/>
                  <a:gd name="T14" fmla="*/ 33 w 193"/>
                  <a:gd name="T15" fmla="*/ 80 h 307"/>
                  <a:gd name="T16" fmla="*/ 143 w 193"/>
                  <a:gd name="T17" fmla="*/ 290 h 307"/>
                  <a:gd name="T18" fmla="*/ 166 w 193"/>
                  <a:gd name="T19" fmla="*/ 307 h 307"/>
                  <a:gd name="T20" fmla="*/ 166 w 193"/>
                  <a:gd name="T21" fmla="*/ 307 h 307"/>
                  <a:gd name="T22" fmla="*/ 166 w 193"/>
                  <a:gd name="T23" fmla="*/ 307 h 3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93" h="307">
                    <a:moveTo>
                      <a:pt x="166" y="307"/>
                    </a:moveTo>
                    <a:cubicBezTo>
                      <a:pt x="169" y="307"/>
                      <a:pt x="171" y="306"/>
                      <a:pt x="174" y="306"/>
                    </a:cubicBezTo>
                    <a:cubicBezTo>
                      <a:pt x="186" y="301"/>
                      <a:pt x="193" y="288"/>
                      <a:pt x="189" y="275"/>
                    </a:cubicBezTo>
                    <a:cubicBezTo>
                      <a:pt x="162" y="194"/>
                      <a:pt x="123" y="119"/>
                      <a:pt x="71" y="51"/>
                    </a:cubicBezTo>
                    <a:cubicBezTo>
                      <a:pt x="63" y="40"/>
                      <a:pt x="55" y="28"/>
                      <a:pt x="49" y="16"/>
                    </a:cubicBezTo>
                    <a:cubicBezTo>
                      <a:pt x="43" y="4"/>
                      <a:pt x="28" y="0"/>
                      <a:pt x="16" y="6"/>
                    </a:cubicBezTo>
                    <a:cubicBezTo>
                      <a:pt x="5" y="12"/>
                      <a:pt x="0" y="26"/>
                      <a:pt x="6" y="38"/>
                    </a:cubicBezTo>
                    <a:cubicBezTo>
                      <a:pt x="14" y="53"/>
                      <a:pt x="23" y="67"/>
                      <a:pt x="33" y="80"/>
                    </a:cubicBezTo>
                    <a:cubicBezTo>
                      <a:pt x="81" y="144"/>
                      <a:pt x="119" y="215"/>
                      <a:pt x="143" y="290"/>
                    </a:cubicBezTo>
                    <a:cubicBezTo>
                      <a:pt x="147" y="300"/>
                      <a:pt x="156" y="307"/>
                      <a:pt x="166" y="307"/>
                    </a:cubicBezTo>
                    <a:close/>
                    <a:moveTo>
                      <a:pt x="166" y="307"/>
                    </a:moveTo>
                    <a:cubicBezTo>
                      <a:pt x="166" y="307"/>
                      <a:pt x="166" y="307"/>
                      <a:pt x="166" y="307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>
                  <a:ln>
                    <a:noFill/>
                  </a:ln>
                  <a:solidFill>
                    <a:srgbClr val="282F39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78" name="Freeform 8">
                <a:extLst>
                  <a:ext uri="{FF2B5EF4-FFF2-40B4-BE49-F238E27FC236}">
                    <a16:creationId xmlns:a16="http://schemas.microsoft.com/office/drawing/2014/main" id="{A49BC1DA-7F34-4FC0-97B8-59AB848A73B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 rot="10800000">
                <a:off x="10418642" y="1972315"/>
                <a:ext cx="124090" cy="153674"/>
              </a:xfrm>
              <a:custGeom>
                <a:avLst/>
                <a:gdLst>
                  <a:gd name="T0" fmla="*/ 69 w 86"/>
                  <a:gd name="T1" fmla="*/ 5 h 106"/>
                  <a:gd name="T2" fmla="*/ 37 w 86"/>
                  <a:gd name="T3" fmla="*/ 18 h 106"/>
                  <a:gd name="T4" fmla="*/ 8 w 86"/>
                  <a:gd name="T5" fmla="*/ 68 h 106"/>
                  <a:gd name="T6" fmla="*/ 12 w 86"/>
                  <a:gd name="T7" fmla="*/ 102 h 106"/>
                  <a:gd name="T8" fmla="*/ 27 w 86"/>
                  <a:gd name="T9" fmla="*/ 106 h 106"/>
                  <a:gd name="T10" fmla="*/ 46 w 86"/>
                  <a:gd name="T11" fmla="*/ 97 h 106"/>
                  <a:gd name="T12" fmla="*/ 81 w 86"/>
                  <a:gd name="T13" fmla="*/ 37 h 106"/>
                  <a:gd name="T14" fmla="*/ 69 w 86"/>
                  <a:gd name="T15" fmla="*/ 5 h 106"/>
                  <a:gd name="T16" fmla="*/ 69 w 86"/>
                  <a:gd name="T17" fmla="*/ 5 h 106"/>
                  <a:gd name="T18" fmla="*/ 69 w 86"/>
                  <a:gd name="T19" fmla="*/ 5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6" h="106">
                    <a:moveTo>
                      <a:pt x="69" y="5"/>
                    </a:moveTo>
                    <a:cubicBezTo>
                      <a:pt x="56" y="0"/>
                      <a:pt x="42" y="6"/>
                      <a:pt x="37" y="18"/>
                    </a:cubicBezTo>
                    <a:cubicBezTo>
                      <a:pt x="29" y="36"/>
                      <a:pt x="20" y="52"/>
                      <a:pt x="8" y="68"/>
                    </a:cubicBezTo>
                    <a:cubicBezTo>
                      <a:pt x="0" y="79"/>
                      <a:pt x="2" y="94"/>
                      <a:pt x="12" y="102"/>
                    </a:cubicBezTo>
                    <a:cubicBezTo>
                      <a:pt x="17" y="105"/>
                      <a:pt x="22" y="106"/>
                      <a:pt x="27" y="106"/>
                    </a:cubicBezTo>
                    <a:cubicBezTo>
                      <a:pt x="34" y="106"/>
                      <a:pt x="41" y="103"/>
                      <a:pt x="46" y="97"/>
                    </a:cubicBezTo>
                    <a:cubicBezTo>
                      <a:pt x="60" y="78"/>
                      <a:pt x="72" y="58"/>
                      <a:pt x="81" y="37"/>
                    </a:cubicBezTo>
                    <a:cubicBezTo>
                      <a:pt x="86" y="25"/>
                      <a:pt x="81" y="11"/>
                      <a:pt x="69" y="5"/>
                    </a:cubicBezTo>
                    <a:close/>
                    <a:moveTo>
                      <a:pt x="69" y="5"/>
                    </a:moveTo>
                    <a:cubicBezTo>
                      <a:pt x="69" y="5"/>
                      <a:pt x="69" y="5"/>
                      <a:pt x="69" y="5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>
                  <a:ln>
                    <a:noFill/>
                  </a:ln>
                  <a:solidFill>
                    <a:srgbClr val="282F39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79" name="Freeform 9">
                <a:extLst>
                  <a:ext uri="{FF2B5EF4-FFF2-40B4-BE49-F238E27FC236}">
                    <a16:creationId xmlns:a16="http://schemas.microsoft.com/office/drawing/2014/main" id="{7527A342-5DA5-4D68-9162-4C01DEFB61D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 rot="10800000">
                <a:off x="10393167" y="2166256"/>
                <a:ext cx="447872" cy="488139"/>
              </a:xfrm>
              <a:custGeom>
                <a:avLst/>
                <a:gdLst>
                  <a:gd name="T0" fmla="*/ 24 w 312"/>
                  <a:gd name="T1" fmla="*/ 48 h 337"/>
                  <a:gd name="T2" fmla="*/ 264 w 312"/>
                  <a:gd name="T3" fmla="*/ 288 h 337"/>
                  <a:gd name="T4" fmla="*/ 263 w 312"/>
                  <a:gd name="T5" fmla="*/ 311 h 337"/>
                  <a:gd name="T6" fmla="*/ 285 w 312"/>
                  <a:gd name="T7" fmla="*/ 337 h 337"/>
                  <a:gd name="T8" fmla="*/ 287 w 312"/>
                  <a:gd name="T9" fmla="*/ 337 h 337"/>
                  <a:gd name="T10" fmla="*/ 311 w 312"/>
                  <a:gd name="T11" fmla="*/ 315 h 337"/>
                  <a:gd name="T12" fmla="*/ 312 w 312"/>
                  <a:gd name="T13" fmla="*/ 288 h 337"/>
                  <a:gd name="T14" fmla="*/ 24 w 312"/>
                  <a:gd name="T15" fmla="*/ 0 h 337"/>
                  <a:gd name="T16" fmla="*/ 0 w 312"/>
                  <a:gd name="T17" fmla="*/ 24 h 337"/>
                  <a:gd name="T18" fmla="*/ 24 w 312"/>
                  <a:gd name="T19" fmla="*/ 48 h 337"/>
                  <a:gd name="T20" fmla="*/ 24 w 312"/>
                  <a:gd name="T21" fmla="*/ 48 h 337"/>
                  <a:gd name="T22" fmla="*/ 24 w 312"/>
                  <a:gd name="T23" fmla="*/ 48 h 3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12" h="337">
                    <a:moveTo>
                      <a:pt x="24" y="48"/>
                    </a:moveTo>
                    <a:cubicBezTo>
                      <a:pt x="157" y="48"/>
                      <a:pt x="264" y="156"/>
                      <a:pt x="264" y="288"/>
                    </a:cubicBezTo>
                    <a:cubicBezTo>
                      <a:pt x="264" y="296"/>
                      <a:pt x="264" y="303"/>
                      <a:pt x="263" y="311"/>
                    </a:cubicBezTo>
                    <a:cubicBezTo>
                      <a:pt x="262" y="324"/>
                      <a:pt x="272" y="336"/>
                      <a:pt x="285" y="337"/>
                    </a:cubicBezTo>
                    <a:cubicBezTo>
                      <a:pt x="286" y="337"/>
                      <a:pt x="287" y="337"/>
                      <a:pt x="287" y="337"/>
                    </a:cubicBezTo>
                    <a:cubicBezTo>
                      <a:pt x="300" y="337"/>
                      <a:pt x="310" y="328"/>
                      <a:pt x="311" y="315"/>
                    </a:cubicBezTo>
                    <a:cubicBezTo>
                      <a:pt x="312" y="306"/>
                      <a:pt x="312" y="297"/>
                      <a:pt x="312" y="288"/>
                    </a:cubicBezTo>
                    <a:cubicBezTo>
                      <a:pt x="312" y="129"/>
                      <a:pt x="183" y="0"/>
                      <a:pt x="24" y="0"/>
                    </a:cubicBezTo>
                    <a:cubicBezTo>
                      <a:pt x="11" y="0"/>
                      <a:pt x="0" y="11"/>
                      <a:pt x="0" y="24"/>
                    </a:cubicBezTo>
                    <a:cubicBezTo>
                      <a:pt x="0" y="37"/>
                      <a:pt x="11" y="48"/>
                      <a:pt x="24" y="48"/>
                    </a:cubicBezTo>
                    <a:close/>
                    <a:moveTo>
                      <a:pt x="24" y="48"/>
                    </a:moveTo>
                    <a:cubicBezTo>
                      <a:pt x="24" y="48"/>
                      <a:pt x="24" y="48"/>
                      <a:pt x="24" y="48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>
                  <a:ln>
                    <a:noFill/>
                  </a:ln>
                  <a:solidFill>
                    <a:srgbClr val="282F39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cxnSp>
          <p:nvCxnSpPr>
            <p:cNvPr id="74" name="Straight Connector 135">
              <a:extLst>
                <a:ext uri="{FF2B5EF4-FFF2-40B4-BE49-F238E27FC236}">
                  <a16:creationId xmlns:a16="http://schemas.microsoft.com/office/drawing/2014/main" id="{A0066D04-42E9-4291-8FF4-1A3DE7ECBA0E}"/>
                </a:ext>
              </a:extLst>
            </p:cNvPr>
            <p:cNvCxnSpPr>
              <a:cxnSpLocks/>
            </p:cNvCxnSpPr>
            <p:nvPr/>
          </p:nvCxnSpPr>
          <p:spPr>
            <a:xfrm>
              <a:off x="6290612" y="-41132"/>
              <a:ext cx="0" cy="1214545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2" name="TextBox 51">
            <a:extLst>
              <a:ext uri="{FF2B5EF4-FFF2-40B4-BE49-F238E27FC236}">
                <a16:creationId xmlns:a16="http://schemas.microsoft.com/office/drawing/2014/main" id="{6901F867-EA3A-4053-BC23-44561238D953}"/>
              </a:ext>
            </a:extLst>
          </p:cNvPr>
          <p:cNvSpPr txBox="1"/>
          <p:nvPr/>
        </p:nvSpPr>
        <p:spPr>
          <a:xfrm>
            <a:off x="3313955" y="3494819"/>
            <a:ext cx="6795826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>
              <a:defRPr/>
            </a:pPr>
            <a:r>
              <a:rPr kumimoji="0" lang="ru-RU" sz="24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ourier New" panose="02070309020205020404" pitchFamily="49" charset="0"/>
                <a:ea typeface="Noto Sans Disp ExtBd" panose="020B0902040504020204" pitchFamily="34"/>
                <a:cs typeface="Courier New" panose="02070309020205020404" pitchFamily="49" charset="0"/>
              </a:rPr>
              <a:t>Централизованный многофункциональный</a:t>
            </a:r>
            <a:r>
              <a:rPr kumimoji="0" lang="ru-RU" sz="2400" i="0" u="none" strike="noStrike" kern="1200" cap="none" spc="0" normalizeH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ourier New" panose="02070309020205020404" pitchFamily="49" charset="0"/>
                <a:ea typeface="Noto Sans Disp ExtBd" panose="020B0902040504020204" pitchFamily="34"/>
                <a:cs typeface="Courier New" panose="02070309020205020404" pitchFamily="49" charset="0"/>
              </a:rPr>
              <a:t> комплекс защиты, автоматизации и мониторинга электроэнергетического объекта. </a:t>
            </a:r>
            <a:r>
              <a:rPr lang="ru-RU" sz="2400" noProof="0" dirty="0">
                <a:solidFill>
                  <a:schemeClr val="bg1"/>
                </a:solidFill>
                <a:latin typeface="Courier New" panose="02070309020205020404" pitchFamily="49" charset="0"/>
                <a:ea typeface="Noto Sans Disp ExtBd" panose="020B0902040504020204" pitchFamily="34"/>
                <a:cs typeface="Courier New" panose="02070309020205020404" pitchFamily="49" charset="0"/>
              </a:rPr>
              <a:t>Позволяет </a:t>
            </a:r>
            <a:r>
              <a:rPr kumimoji="0" lang="ru-RU" sz="2400" i="0" u="none" strike="noStrike" kern="1200" cap="none" spc="0" normalizeH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ourier New" panose="02070309020205020404" pitchFamily="49" charset="0"/>
                <a:ea typeface="Noto Sans Disp ExtBd" panose="020B0902040504020204" pitchFamily="34"/>
                <a:cs typeface="Courier New" panose="02070309020205020404" pitchFamily="49" charset="0"/>
              </a:rPr>
              <a:t>оптимизировать затраты, сократить экологический след, </a:t>
            </a:r>
            <a:r>
              <a:rPr lang="ru-RU" sz="2400" dirty="0">
                <a:solidFill>
                  <a:schemeClr val="bg1"/>
                </a:solidFill>
                <a:latin typeface="Courier New" panose="02070309020205020404" pitchFamily="49" charset="0"/>
                <a:ea typeface="Noto Sans Disp ExtBd" panose="020B0902040504020204" pitchFamily="34"/>
                <a:cs typeface="Courier New" panose="02070309020205020404" pitchFamily="49" charset="0"/>
              </a:rPr>
              <a:t>количественно и качественно </a:t>
            </a:r>
            <a:r>
              <a:rPr kumimoji="0" lang="ru-RU" sz="2400" i="0" u="none" strike="noStrike" kern="1200" cap="none" spc="0" normalizeH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ourier New" panose="02070309020205020404" pitchFamily="49" charset="0"/>
                <a:ea typeface="Noto Sans Disp ExtBd" panose="020B0902040504020204" pitchFamily="34"/>
                <a:cs typeface="Courier New" panose="02070309020205020404" pitchFamily="49" charset="0"/>
              </a:rPr>
              <a:t>повысить уровень автоматизации в энергетической отрасли.</a:t>
            </a:r>
            <a:endParaRPr kumimoji="0" lang="ru-RU" sz="24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ourier New" panose="02070309020205020404" pitchFamily="49" charset="0"/>
              <a:ea typeface="Noto Sans Disp ExtBd" panose="020B0902040504020204" pitchFamily="34"/>
              <a:cs typeface="Courier New" panose="02070309020205020404" pitchFamily="49" charset="0"/>
            </a:endParaRPr>
          </a:p>
        </p:txBody>
      </p:sp>
      <p:pic>
        <p:nvPicPr>
          <p:cNvPr id="56" name="Рисунок 5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76676" y="36616"/>
            <a:ext cx="1301950" cy="650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905182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extBox 23">
            <a:extLst>
              <a:ext uri="{FF2B5EF4-FFF2-40B4-BE49-F238E27FC236}">
                <a16:creationId xmlns:a16="http://schemas.microsoft.com/office/drawing/2014/main" id="{0A952683-8E39-49BC-9765-2B971B315F6D}"/>
              </a:ext>
            </a:extLst>
          </p:cNvPr>
          <p:cNvSpPr txBox="1"/>
          <p:nvPr/>
        </p:nvSpPr>
        <p:spPr>
          <a:xfrm>
            <a:off x="646593" y="362104"/>
            <a:ext cx="11177107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5000" b="1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Бюджет проекта</a:t>
            </a:r>
          </a:p>
        </p:txBody>
      </p:sp>
      <p:grpSp>
        <p:nvGrpSpPr>
          <p:cNvPr id="11" name="Группа 10"/>
          <p:cNvGrpSpPr/>
          <p:nvPr/>
        </p:nvGrpSpPr>
        <p:grpSpPr>
          <a:xfrm>
            <a:off x="10379720" y="4872240"/>
            <a:ext cx="1609557" cy="1897253"/>
            <a:chOff x="10341620" y="4357890"/>
            <a:chExt cx="1609557" cy="1897253"/>
          </a:xfrm>
        </p:grpSpPr>
        <p:sp>
          <p:nvSpPr>
            <p:cNvPr id="19" name="Oval 18">
              <a:extLst>
                <a:ext uri="{FF2B5EF4-FFF2-40B4-BE49-F238E27FC236}">
                  <a16:creationId xmlns:a16="http://schemas.microsoft.com/office/drawing/2014/main" id="{BB9C68F4-9380-4959-A22F-35CBF2E4D4F8}"/>
                </a:ext>
              </a:extLst>
            </p:cNvPr>
            <p:cNvSpPr/>
            <p:nvPr/>
          </p:nvSpPr>
          <p:spPr>
            <a:xfrm>
              <a:off x="10341620" y="6118464"/>
              <a:ext cx="1609557" cy="136679"/>
            </a:xfrm>
            <a:prstGeom prst="ellipse">
              <a:avLst/>
            </a:prstGeom>
            <a:solidFill>
              <a:schemeClr val="tx2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10" name="Group 9">
              <a:extLst>
                <a:ext uri="{FF2B5EF4-FFF2-40B4-BE49-F238E27FC236}">
                  <a16:creationId xmlns:a16="http://schemas.microsoft.com/office/drawing/2014/main" id="{1F9125F9-2E3C-4B69-B97B-B5ADB7E35866}"/>
                </a:ext>
              </a:extLst>
            </p:cNvPr>
            <p:cNvGrpSpPr/>
            <p:nvPr/>
          </p:nvGrpSpPr>
          <p:grpSpPr>
            <a:xfrm>
              <a:off x="10420406" y="4433066"/>
              <a:ext cx="1451985" cy="1747951"/>
              <a:chOff x="1974688" y="1918486"/>
              <a:chExt cx="3105312" cy="3743562"/>
            </a:xfrm>
          </p:grpSpPr>
          <p:sp>
            <p:nvSpPr>
              <p:cNvPr id="5" name="Freeform 5">
                <a:extLst>
                  <a:ext uri="{FF2B5EF4-FFF2-40B4-BE49-F238E27FC236}">
                    <a16:creationId xmlns:a16="http://schemas.microsoft.com/office/drawing/2014/main" id="{49293C50-2C06-4028-8A40-2359928EC08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974688" y="3461037"/>
                <a:ext cx="3105312" cy="2201011"/>
              </a:xfrm>
              <a:custGeom>
                <a:avLst/>
                <a:gdLst>
                  <a:gd name="T0" fmla="*/ 1199 w 1231"/>
                  <a:gd name="T1" fmla="*/ 196 h 872"/>
                  <a:gd name="T2" fmla="*/ 1158 w 1231"/>
                  <a:gd name="T3" fmla="*/ 217 h 872"/>
                  <a:gd name="T4" fmla="*/ 1117 w 1231"/>
                  <a:gd name="T5" fmla="*/ 131 h 872"/>
                  <a:gd name="T6" fmla="*/ 1070 w 1231"/>
                  <a:gd name="T7" fmla="*/ 213 h 872"/>
                  <a:gd name="T8" fmla="*/ 1107 w 1231"/>
                  <a:gd name="T9" fmla="*/ 246 h 872"/>
                  <a:gd name="T10" fmla="*/ 1054 w 1231"/>
                  <a:gd name="T11" fmla="*/ 271 h 872"/>
                  <a:gd name="T12" fmla="*/ 1038 w 1231"/>
                  <a:gd name="T13" fmla="*/ 241 h 872"/>
                  <a:gd name="T14" fmla="*/ 667 w 1231"/>
                  <a:gd name="T15" fmla="*/ 23 h 872"/>
                  <a:gd name="T16" fmla="*/ 355 w 1231"/>
                  <a:gd name="T17" fmla="*/ 65 h 872"/>
                  <a:gd name="T18" fmla="*/ 196 w 1231"/>
                  <a:gd name="T19" fmla="*/ 63 h 872"/>
                  <a:gd name="T20" fmla="*/ 67 w 1231"/>
                  <a:gd name="T21" fmla="*/ 106 h 872"/>
                  <a:gd name="T22" fmla="*/ 101 w 1231"/>
                  <a:gd name="T23" fmla="*/ 178 h 872"/>
                  <a:gd name="T24" fmla="*/ 168 w 1231"/>
                  <a:gd name="T25" fmla="*/ 227 h 872"/>
                  <a:gd name="T26" fmla="*/ 122 w 1231"/>
                  <a:gd name="T27" fmla="*/ 301 h 872"/>
                  <a:gd name="T28" fmla="*/ 65 w 1231"/>
                  <a:gd name="T29" fmla="*/ 407 h 872"/>
                  <a:gd name="T30" fmla="*/ 3 w 1231"/>
                  <a:gd name="T31" fmla="*/ 478 h 872"/>
                  <a:gd name="T32" fmla="*/ 85 w 1231"/>
                  <a:gd name="T33" fmla="*/ 625 h 872"/>
                  <a:gd name="T34" fmla="*/ 163 w 1231"/>
                  <a:gd name="T35" fmla="*/ 639 h 872"/>
                  <a:gd name="T36" fmla="*/ 220 w 1231"/>
                  <a:gd name="T37" fmla="*/ 711 h 872"/>
                  <a:gd name="T38" fmla="*/ 283 w 1231"/>
                  <a:gd name="T39" fmla="*/ 758 h 872"/>
                  <a:gd name="T40" fmla="*/ 283 w 1231"/>
                  <a:gd name="T41" fmla="*/ 872 h 872"/>
                  <a:gd name="T42" fmla="*/ 429 w 1231"/>
                  <a:gd name="T43" fmla="*/ 872 h 872"/>
                  <a:gd name="T44" fmla="*/ 477 w 1231"/>
                  <a:gd name="T45" fmla="*/ 798 h 872"/>
                  <a:gd name="T46" fmla="*/ 576 w 1231"/>
                  <a:gd name="T47" fmla="*/ 801 h 872"/>
                  <a:gd name="T48" fmla="*/ 690 w 1231"/>
                  <a:gd name="T49" fmla="*/ 796 h 872"/>
                  <a:gd name="T50" fmla="*/ 685 w 1231"/>
                  <a:gd name="T51" fmla="*/ 872 h 872"/>
                  <a:gd name="T52" fmla="*/ 833 w 1231"/>
                  <a:gd name="T53" fmla="*/ 872 h 872"/>
                  <a:gd name="T54" fmla="*/ 1023 w 1231"/>
                  <a:gd name="T55" fmla="*/ 634 h 872"/>
                  <a:gd name="T56" fmla="*/ 1065 w 1231"/>
                  <a:gd name="T57" fmla="*/ 302 h 872"/>
                  <a:gd name="T58" fmla="*/ 1144 w 1231"/>
                  <a:gd name="T59" fmla="*/ 250 h 872"/>
                  <a:gd name="T60" fmla="*/ 1215 w 1231"/>
                  <a:gd name="T61" fmla="*/ 224 h 872"/>
                  <a:gd name="T62" fmla="*/ 1199 w 1231"/>
                  <a:gd name="T63" fmla="*/ 196 h 872"/>
                  <a:gd name="T64" fmla="*/ 706 w 1231"/>
                  <a:gd name="T65" fmla="*/ 92 h 872"/>
                  <a:gd name="T66" fmla="*/ 512 w 1231"/>
                  <a:gd name="T67" fmla="*/ 87 h 872"/>
                  <a:gd name="T68" fmla="*/ 504 w 1231"/>
                  <a:gd name="T69" fmla="*/ 57 h 872"/>
                  <a:gd name="T70" fmla="*/ 714 w 1231"/>
                  <a:gd name="T71" fmla="*/ 61 h 872"/>
                  <a:gd name="T72" fmla="*/ 706 w 1231"/>
                  <a:gd name="T73" fmla="*/ 92 h 872"/>
                  <a:gd name="T74" fmla="*/ 1092 w 1231"/>
                  <a:gd name="T75" fmla="*/ 178 h 872"/>
                  <a:gd name="T76" fmla="*/ 1111 w 1231"/>
                  <a:gd name="T77" fmla="*/ 163 h 872"/>
                  <a:gd name="T78" fmla="*/ 1122 w 1231"/>
                  <a:gd name="T79" fmla="*/ 177 h 872"/>
                  <a:gd name="T80" fmla="*/ 1127 w 1231"/>
                  <a:gd name="T81" fmla="*/ 218 h 872"/>
                  <a:gd name="T82" fmla="*/ 1125 w 1231"/>
                  <a:gd name="T83" fmla="*/ 217 h 872"/>
                  <a:gd name="T84" fmla="*/ 1092 w 1231"/>
                  <a:gd name="T85" fmla="*/ 178 h 8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231" h="872">
                    <a:moveTo>
                      <a:pt x="1199" y="196"/>
                    </a:moveTo>
                    <a:cubicBezTo>
                      <a:pt x="1186" y="206"/>
                      <a:pt x="1172" y="214"/>
                      <a:pt x="1158" y="217"/>
                    </a:cubicBezTo>
                    <a:cubicBezTo>
                      <a:pt x="1163" y="183"/>
                      <a:pt x="1152" y="141"/>
                      <a:pt x="1117" y="131"/>
                    </a:cubicBezTo>
                    <a:cubicBezTo>
                      <a:pt x="1063" y="115"/>
                      <a:pt x="1053" y="175"/>
                      <a:pt x="1070" y="213"/>
                    </a:cubicBezTo>
                    <a:cubicBezTo>
                      <a:pt x="1078" y="230"/>
                      <a:pt x="1091" y="241"/>
                      <a:pt x="1107" y="246"/>
                    </a:cubicBezTo>
                    <a:cubicBezTo>
                      <a:pt x="1092" y="259"/>
                      <a:pt x="1072" y="268"/>
                      <a:pt x="1054" y="271"/>
                    </a:cubicBezTo>
                    <a:cubicBezTo>
                      <a:pt x="1049" y="261"/>
                      <a:pt x="1044" y="251"/>
                      <a:pt x="1038" y="241"/>
                    </a:cubicBezTo>
                    <a:cubicBezTo>
                      <a:pt x="955" y="106"/>
                      <a:pt x="851" y="46"/>
                      <a:pt x="667" y="23"/>
                    </a:cubicBezTo>
                    <a:cubicBezTo>
                      <a:pt x="484" y="0"/>
                      <a:pt x="355" y="65"/>
                      <a:pt x="355" y="65"/>
                    </a:cubicBezTo>
                    <a:cubicBezTo>
                      <a:pt x="355" y="65"/>
                      <a:pt x="266" y="54"/>
                      <a:pt x="196" y="63"/>
                    </a:cubicBezTo>
                    <a:cubicBezTo>
                      <a:pt x="125" y="71"/>
                      <a:pt x="70" y="98"/>
                      <a:pt x="67" y="106"/>
                    </a:cubicBezTo>
                    <a:cubicBezTo>
                      <a:pt x="65" y="113"/>
                      <a:pt x="78" y="149"/>
                      <a:pt x="101" y="178"/>
                    </a:cubicBezTo>
                    <a:cubicBezTo>
                      <a:pt x="128" y="212"/>
                      <a:pt x="168" y="227"/>
                      <a:pt x="168" y="227"/>
                    </a:cubicBezTo>
                    <a:cubicBezTo>
                      <a:pt x="168" y="227"/>
                      <a:pt x="138" y="259"/>
                      <a:pt x="122" y="301"/>
                    </a:cubicBezTo>
                    <a:cubicBezTo>
                      <a:pt x="106" y="344"/>
                      <a:pt x="108" y="384"/>
                      <a:pt x="65" y="407"/>
                    </a:cubicBezTo>
                    <a:cubicBezTo>
                      <a:pt x="23" y="430"/>
                      <a:pt x="0" y="416"/>
                      <a:pt x="3" y="478"/>
                    </a:cubicBezTo>
                    <a:cubicBezTo>
                      <a:pt x="6" y="541"/>
                      <a:pt x="39" y="597"/>
                      <a:pt x="85" y="625"/>
                    </a:cubicBezTo>
                    <a:cubicBezTo>
                      <a:pt x="132" y="653"/>
                      <a:pt x="163" y="639"/>
                      <a:pt x="163" y="639"/>
                    </a:cubicBezTo>
                    <a:cubicBezTo>
                      <a:pt x="163" y="639"/>
                      <a:pt x="183" y="682"/>
                      <a:pt x="220" y="711"/>
                    </a:cubicBezTo>
                    <a:cubicBezTo>
                      <a:pt x="256" y="741"/>
                      <a:pt x="283" y="758"/>
                      <a:pt x="283" y="758"/>
                    </a:cubicBezTo>
                    <a:cubicBezTo>
                      <a:pt x="283" y="758"/>
                      <a:pt x="274" y="872"/>
                      <a:pt x="283" y="872"/>
                    </a:cubicBezTo>
                    <a:cubicBezTo>
                      <a:pt x="292" y="872"/>
                      <a:pt x="419" y="872"/>
                      <a:pt x="429" y="872"/>
                    </a:cubicBezTo>
                    <a:cubicBezTo>
                      <a:pt x="446" y="872"/>
                      <a:pt x="477" y="798"/>
                      <a:pt x="477" y="798"/>
                    </a:cubicBezTo>
                    <a:cubicBezTo>
                      <a:pt x="477" y="798"/>
                      <a:pt x="522" y="802"/>
                      <a:pt x="576" y="801"/>
                    </a:cubicBezTo>
                    <a:cubicBezTo>
                      <a:pt x="629" y="801"/>
                      <a:pt x="690" y="796"/>
                      <a:pt x="690" y="796"/>
                    </a:cubicBezTo>
                    <a:cubicBezTo>
                      <a:pt x="690" y="796"/>
                      <a:pt x="671" y="872"/>
                      <a:pt x="685" y="872"/>
                    </a:cubicBezTo>
                    <a:cubicBezTo>
                      <a:pt x="700" y="872"/>
                      <a:pt x="805" y="872"/>
                      <a:pt x="833" y="872"/>
                    </a:cubicBezTo>
                    <a:cubicBezTo>
                      <a:pt x="860" y="872"/>
                      <a:pt x="979" y="704"/>
                      <a:pt x="1023" y="634"/>
                    </a:cubicBezTo>
                    <a:cubicBezTo>
                      <a:pt x="1061" y="574"/>
                      <a:pt x="1105" y="427"/>
                      <a:pt x="1065" y="302"/>
                    </a:cubicBezTo>
                    <a:cubicBezTo>
                      <a:pt x="1097" y="295"/>
                      <a:pt x="1127" y="277"/>
                      <a:pt x="1144" y="250"/>
                    </a:cubicBezTo>
                    <a:cubicBezTo>
                      <a:pt x="1171" y="248"/>
                      <a:pt x="1197" y="238"/>
                      <a:pt x="1215" y="224"/>
                    </a:cubicBezTo>
                    <a:cubicBezTo>
                      <a:pt x="1231" y="212"/>
                      <a:pt x="1216" y="184"/>
                      <a:pt x="1199" y="196"/>
                    </a:cubicBezTo>
                    <a:close/>
                    <a:moveTo>
                      <a:pt x="706" y="92"/>
                    </a:moveTo>
                    <a:cubicBezTo>
                      <a:pt x="638" y="66"/>
                      <a:pt x="581" y="64"/>
                      <a:pt x="512" y="87"/>
                    </a:cubicBezTo>
                    <a:cubicBezTo>
                      <a:pt x="493" y="94"/>
                      <a:pt x="484" y="63"/>
                      <a:pt x="504" y="57"/>
                    </a:cubicBezTo>
                    <a:cubicBezTo>
                      <a:pt x="577" y="32"/>
                      <a:pt x="642" y="33"/>
                      <a:pt x="714" y="61"/>
                    </a:cubicBezTo>
                    <a:cubicBezTo>
                      <a:pt x="733" y="69"/>
                      <a:pt x="725" y="99"/>
                      <a:pt x="706" y="92"/>
                    </a:cubicBezTo>
                    <a:close/>
                    <a:moveTo>
                      <a:pt x="1092" y="178"/>
                    </a:moveTo>
                    <a:cubicBezTo>
                      <a:pt x="1090" y="167"/>
                      <a:pt x="1096" y="162"/>
                      <a:pt x="1111" y="163"/>
                    </a:cubicBezTo>
                    <a:cubicBezTo>
                      <a:pt x="1116" y="167"/>
                      <a:pt x="1120" y="171"/>
                      <a:pt x="1122" y="177"/>
                    </a:cubicBezTo>
                    <a:cubicBezTo>
                      <a:pt x="1131" y="192"/>
                      <a:pt x="1131" y="205"/>
                      <a:pt x="1127" y="218"/>
                    </a:cubicBezTo>
                    <a:cubicBezTo>
                      <a:pt x="1127" y="218"/>
                      <a:pt x="1126" y="217"/>
                      <a:pt x="1125" y="217"/>
                    </a:cubicBezTo>
                    <a:cubicBezTo>
                      <a:pt x="1106" y="213"/>
                      <a:pt x="1095" y="196"/>
                      <a:pt x="1092" y="178"/>
                    </a:cubicBezTo>
                    <a:close/>
                  </a:path>
                </a:pathLst>
              </a:custGeom>
              <a:solidFill>
                <a:schemeClr val="accent5"/>
              </a:solidFill>
              <a:ln w="25400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282F39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grpSp>
            <p:nvGrpSpPr>
              <p:cNvPr id="9" name="Group 8">
                <a:extLst>
                  <a:ext uri="{FF2B5EF4-FFF2-40B4-BE49-F238E27FC236}">
                    <a16:creationId xmlns:a16="http://schemas.microsoft.com/office/drawing/2014/main" id="{563E7168-C67F-4E2D-9880-047129445021}"/>
                  </a:ext>
                </a:extLst>
              </p:cNvPr>
              <p:cNvGrpSpPr/>
              <p:nvPr/>
            </p:nvGrpSpPr>
            <p:grpSpPr>
              <a:xfrm>
                <a:off x="2869528" y="1918486"/>
                <a:ext cx="1456294" cy="1482053"/>
                <a:chOff x="2850478" y="2028430"/>
                <a:chExt cx="1456294" cy="1482053"/>
              </a:xfrm>
            </p:grpSpPr>
            <p:sp>
              <p:nvSpPr>
                <p:cNvPr id="6" name="Oval 5">
                  <a:extLst>
                    <a:ext uri="{FF2B5EF4-FFF2-40B4-BE49-F238E27FC236}">
                      <a16:creationId xmlns:a16="http://schemas.microsoft.com/office/drawing/2014/main" id="{FE957807-94F2-4036-98F9-0ED6989D9228}"/>
                    </a:ext>
                  </a:extLst>
                </p:cNvPr>
                <p:cNvSpPr/>
                <p:nvPr/>
              </p:nvSpPr>
              <p:spPr>
                <a:xfrm>
                  <a:off x="2850478" y="2511302"/>
                  <a:ext cx="663643" cy="663643"/>
                </a:xfrm>
                <a:prstGeom prst="ellipse">
                  <a:avLst/>
                </a:prstGeom>
                <a:noFill/>
                <a:ln w="47625">
                  <a:solidFill>
                    <a:srgbClr val="00B05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C2C923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33" name="Oval 32">
                  <a:extLst>
                    <a:ext uri="{FF2B5EF4-FFF2-40B4-BE49-F238E27FC236}">
                      <a16:creationId xmlns:a16="http://schemas.microsoft.com/office/drawing/2014/main" id="{79461291-4FCD-405D-B89B-1243A49BC6A6}"/>
                    </a:ext>
                  </a:extLst>
                </p:cNvPr>
                <p:cNvSpPr/>
                <p:nvPr/>
              </p:nvSpPr>
              <p:spPr>
                <a:xfrm>
                  <a:off x="3771742" y="2809965"/>
                  <a:ext cx="535030" cy="535030"/>
                </a:xfrm>
                <a:prstGeom prst="ellipse">
                  <a:avLst/>
                </a:prstGeom>
                <a:noFill/>
                <a:ln w="34925">
                  <a:solidFill>
                    <a:srgbClr val="00B05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34" name="Oval 33">
                  <a:extLst>
                    <a:ext uri="{FF2B5EF4-FFF2-40B4-BE49-F238E27FC236}">
                      <a16:creationId xmlns:a16="http://schemas.microsoft.com/office/drawing/2014/main" id="{C9549CD3-D2A4-460E-AEEB-2518F4B569D6}"/>
                    </a:ext>
                  </a:extLst>
                </p:cNvPr>
                <p:cNvSpPr/>
                <p:nvPr/>
              </p:nvSpPr>
              <p:spPr>
                <a:xfrm>
                  <a:off x="3618276" y="2028430"/>
                  <a:ext cx="478441" cy="478441"/>
                </a:xfrm>
                <a:prstGeom prst="ellipse">
                  <a:avLst/>
                </a:prstGeom>
                <a:noFill/>
                <a:ln w="34925">
                  <a:solidFill>
                    <a:srgbClr val="00B05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36" name="TextBox 35">
                  <a:extLst>
                    <a:ext uri="{FF2B5EF4-FFF2-40B4-BE49-F238E27FC236}">
                      <a16:creationId xmlns:a16="http://schemas.microsoft.com/office/drawing/2014/main" id="{C712E3BB-BC37-41DA-9824-F47678190A96}"/>
                    </a:ext>
                  </a:extLst>
                </p:cNvPr>
                <p:cNvSpPr txBox="1"/>
                <p:nvPr/>
              </p:nvSpPr>
              <p:spPr>
                <a:xfrm>
                  <a:off x="3812312" y="2653573"/>
                  <a:ext cx="453889" cy="85691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 algn="ctr">
                    <a:defRPr/>
                  </a:pPr>
                  <a:r>
                    <a:rPr lang="ru-RU" sz="2000" b="1" dirty="0">
                      <a:solidFill>
                        <a:srgbClr val="00B050"/>
                      </a:solidFill>
                    </a:rPr>
                    <a:t>₽</a:t>
                  </a:r>
                  <a:endParaRPr kumimoji="0" lang="en-GB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B050"/>
                    </a:solidFill>
                    <a:effectLst/>
                    <a:uLnTx/>
                    <a:uFillTx/>
                    <a:latin typeface="Noto Sans" panose="020B0502040504020204"/>
                    <a:ea typeface="Noto Sans" panose="020B0502040504020204" pitchFamily="34"/>
                    <a:cs typeface="Noto Sans" panose="020B0502040504020204" pitchFamily="34"/>
                  </a:endParaRPr>
                </a:p>
              </p:txBody>
            </p:sp>
          </p:grpSp>
        </p:grpSp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C712E3BB-BC37-41DA-9824-F47678190A96}"/>
                </a:ext>
              </a:extLst>
            </p:cNvPr>
            <p:cNvSpPr txBox="1"/>
            <p:nvPr/>
          </p:nvSpPr>
          <p:spPr>
            <a:xfrm>
              <a:off x="11197824" y="4357890"/>
              <a:ext cx="23555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>
                <a:defRPr/>
              </a:pPr>
              <a:r>
                <a:rPr lang="ru-RU" b="1" dirty="0">
                  <a:solidFill>
                    <a:srgbClr val="00B050"/>
                  </a:solidFill>
                </a:rPr>
                <a:t>₽</a:t>
              </a:r>
              <a:endParaRPr kumimoji="0" lang="en-GB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Noto Sans" panose="020B0502040504020204"/>
                <a:ea typeface="Noto Sans" panose="020B0502040504020204" pitchFamily="34"/>
                <a:cs typeface="Noto Sans" panose="020B0502040504020204" pitchFamily="34"/>
              </a:endParaRP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C712E3BB-BC37-41DA-9824-F47678190A96}"/>
                </a:ext>
              </a:extLst>
            </p:cNvPr>
            <p:cNvSpPr txBox="1"/>
            <p:nvPr/>
          </p:nvSpPr>
          <p:spPr>
            <a:xfrm>
              <a:off x="10888654" y="4576158"/>
              <a:ext cx="220122" cy="37535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>
                <a:defRPr/>
              </a:pPr>
              <a:r>
                <a:rPr lang="ru-RU" sz="2400" b="1" dirty="0">
                  <a:solidFill>
                    <a:srgbClr val="00B050"/>
                  </a:solidFill>
                </a:rPr>
                <a:t>₽</a:t>
              </a:r>
              <a:endParaRPr kumimoji="0" lang="en-GB" sz="24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Noto Sans" panose="020B0502040504020204"/>
                <a:ea typeface="Noto Sans" panose="020B0502040504020204" pitchFamily="34"/>
                <a:cs typeface="Noto Sans" panose="020B0502040504020204" pitchFamily="34"/>
              </a:endParaRPr>
            </a:p>
          </p:txBody>
        </p:sp>
      </p:grpSp>
      <p:pic>
        <p:nvPicPr>
          <p:cNvPr id="21" name="Рисунок 2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76676" y="36616"/>
            <a:ext cx="1301950" cy="650975"/>
          </a:xfrm>
          <a:prstGeom prst="rect">
            <a:avLst/>
          </a:prstGeom>
        </p:spPr>
      </p:pic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24622168"/>
              </p:ext>
            </p:extLst>
          </p:nvPr>
        </p:nvGraphicFramePr>
        <p:xfrm>
          <a:off x="616191" y="1549366"/>
          <a:ext cx="9721857" cy="4729271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57695">
                  <a:extLst>
                    <a:ext uri="{9D8B030D-6E8A-4147-A177-3AD203B41FA5}">
                      <a16:colId xmlns:a16="http://schemas.microsoft.com/office/drawing/2014/main" val="472766979"/>
                    </a:ext>
                  </a:extLst>
                </a:gridCol>
                <a:gridCol w="6104417">
                  <a:extLst>
                    <a:ext uri="{9D8B030D-6E8A-4147-A177-3AD203B41FA5}">
                      <a16:colId xmlns:a16="http://schemas.microsoft.com/office/drawing/2014/main" val="3616135853"/>
                    </a:ext>
                  </a:extLst>
                </a:gridCol>
                <a:gridCol w="2159745">
                  <a:extLst>
                    <a:ext uri="{9D8B030D-6E8A-4147-A177-3AD203B41FA5}">
                      <a16:colId xmlns:a16="http://schemas.microsoft.com/office/drawing/2014/main" val="2347941155"/>
                    </a:ext>
                  </a:extLst>
                </a:gridCol>
              </a:tblGrid>
              <a:tr h="1163111">
                <a:tc>
                  <a:txBody>
                    <a:bodyPr/>
                    <a:lstStyle/>
                    <a:p>
                      <a:pPr algn="ctr"/>
                      <a:r>
                        <a:rPr lang="ru-RU" sz="4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</a:t>
                      </a:r>
                    </a:p>
                  </a:txBody>
                  <a:tcPr anchor="ctr">
                    <a:solidFill>
                      <a:srgbClr val="C2C923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Инженер </a:t>
                      </a:r>
                      <a:r>
                        <a:rPr lang="ru-RU" sz="1800" b="1" dirty="0" err="1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РЗиА</a:t>
                      </a:r>
                      <a:r>
                        <a:rPr lang="en-US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r>
                        <a:rPr lang="en-US" sz="1800" b="1" baseline="0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ru-RU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Инженер АСУ ТП</a:t>
                      </a:r>
                    </a:p>
                    <a:p>
                      <a:r>
                        <a:rPr lang="ru-RU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Инженер MATLAB</a:t>
                      </a:r>
                      <a:r>
                        <a:rPr lang="en-US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r>
                        <a:rPr lang="en-US" sz="1800" b="1" baseline="0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ru-RU" sz="1800" b="1" dirty="0" err="1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Програмист</a:t>
                      </a:r>
                      <a:r>
                        <a:rPr lang="ru-RU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</a:p>
                    <a:p>
                      <a:r>
                        <a:rPr lang="ru-RU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Технический писатель</a:t>
                      </a:r>
                      <a:r>
                        <a:rPr lang="en-US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r>
                        <a:rPr lang="en-US" sz="1800" b="1" baseline="0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ru-RU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Архитектор *</a:t>
                      </a:r>
                      <a:r>
                        <a:rPr lang="ru-RU" sz="1800" b="1" dirty="0" err="1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ix</a:t>
                      </a:r>
                      <a:r>
                        <a:rPr lang="ru-RU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RTOS</a:t>
                      </a:r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400" b="1" dirty="0">
                          <a:solidFill>
                            <a:srgbClr val="FCB414"/>
                          </a:solidFill>
                        </a:rPr>
                        <a:t>₽</a:t>
                      </a:r>
                      <a:endParaRPr kumimoji="0" lang="en-GB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FCB414"/>
                        </a:solidFill>
                        <a:effectLst/>
                        <a:uLnTx/>
                        <a:uFillTx/>
                        <a:latin typeface="Noto Sans" panose="020B0502040504020204"/>
                        <a:ea typeface="Noto Sans" panose="020B0502040504020204" pitchFamily="34"/>
                        <a:cs typeface="Noto Sans" panose="020B0502040504020204" pitchFamily="34"/>
                      </a:endParaRPr>
                    </a:p>
                  </a:txBody>
                  <a:tcPr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75794780"/>
                  </a:ext>
                </a:extLst>
              </a:tr>
              <a:tr h="1108752">
                <a:tc>
                  <a:txBody>
                    <a:bodyPr/>
                    <a:lstStyle/>
                    <a:p>
                      <a:pPr algn="ctr"/>
                      <a:r>
                        <a:rPr lang="ru-RU" sz="40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</a:t>
                      </a:r>
                    </a:p>
                  </a:txBody>
                  <a:tcPr anchor="ctr">
                    <a:solidFill>
                      <a:srgbClr val="42AFB6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Инженер </a:t>
                      </a:r>
                      <a:r>
                        <a:rPr lang="ru-RU" sz="1800" b="1" dirty="0" err="1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РЗиА</a:t>
                      </a:r>
                      <a:r>
                        <a:rPr lang="en-US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r>
                        <a:rPr lang="en-US" sz="1800" b="1" baseline="0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ru-RU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Инженер АСУ ТП</a:t>
                      </a:r>
                      <a:r>
                        <a:rPr lang="en-US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r>
                        <a:rPr lang="en-US" sz="1800" b="1" baseline="0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ru-RU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Инженер MATLAB</a:t>
                      </a:r>
                    </a:p>
                    <a:p>
                      <a:r>
                        <a:rPr lang="ru-RU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Инженер </a:t>
                      </a:r>
                      <a:r>
                        <a:rPr lang="ru-RU" sz="1800" b="1" dirty="0" err="1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тестировщик</a:t>
                      </a:r>
                      <a:r>
                        <a:rPr lang="en-US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r>
                        <a:rPr lang="en-US" sz="1800" b="1" baseline="0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ru-RU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Программист</a:t>
                      </a:r>
                      <a:r>
                        <a:rPr lang="en-US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r>
                        <a:rPr lang="ru-RU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</a:p>
                    <a:p>
                      <a:r>
                        <a:rPr lang="ru-RU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Технический писатель</a:t>
                      </a:r>
                      <a:r>
                        <a:rPr lang="en-US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r>
                        <a:rPr lang="en-US" sz="1800" b="1" baseline="0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ru-RU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Архитектор *</a:t>
                      </a:r>
                      <a:r>
                        <a:rPr lang="ru-RU" sz="1800" b="1" dirty="0" err="1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ix</a:t>
                      </a:r>
                      <a:r>
                        <a:rPr lang="ru-RU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RTOS</a:t>
                      </a:r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400" b="1" dirty="0">
                          <a:solidFill>
                            <a:srgbClr val="FCB414"/>
                          </a:solidFill>
                        </a:rPr>
                        <a:t>₽</a:t>
                      </a:r>
                      <a:endParaRPr kumimoji="0" lang="en-GB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FCB414"/>
                        </a:solidFill>
                        <a:effectLst/>
                        <a:uLnTx/>
                        <a:uFillTx/>
                        <a:latin typeface="Noto Sans" panose="020B0502040504020204"/>
                        <a:ea typeface="Noto Sans" panose="020B0502040504020204" pitchFamily="34"/>
                        <a:cs typeface="Noto Sans" panose="020B0502040504020204" pitchFamily="34"/>
                      </a:endParaRPr>
                    </a:p>
                  </a:txBody>
                  <a:tcPr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99084114"/>
                  </a:ext>
                </a:extLst>
              </a:tr>
              <a:tr h="1108752">
                <a:tc>
                  <a:txBody>
                    <a:bodyPr/>
                    <a:lstStyle/>
                    <a:p>
                      <a:pPr algn="ctr"/>
                      <a:r>
                        <a:rPr lang="ru-RU" sz="40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</a:t>
                      </a:r>
                    </a:p>
                  </a:txBody>
                  <a:tcPr anchor="ctr">
                    <a:solidFill>
                      <a:srgbClr val="CB1B4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Инженер </a:t>
                      </a:r>
                      <a:r>
                        <a:rPr lang="ru-RU" sz="1800" b="1" dirty="0" err="1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РЗиА</a:t>
                      </a:r>
                      <a:r>
                        <a:rPr lang="en-US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r>
                        <a:rPr lang="en-US" sz="1800" b="1" baseline="0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ru-RU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Инженер АСУ ТП</a:t>
                      </a:r>
                      <a:r>
                        <a:rPr lang="en-US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r>
                        <a:rPr lang="en-US" sz="1800" b="1" baseline="0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ru-RU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Инженер MATLAB</a:t>
                      </a:r>
                    </a:p>
                    <a:p>
                      <a:r>
                        <a:rPr lang="ru-RU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Инженер </a:t>
                      </a:r>
                      <a:r>
                        <a:rPr lang="ru-RU" sz="1800" b="1" dirty="0" err="1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тестировщик</a:t>
                      </a:r>
                      <a:r>
                        <a:rPr lang="en-US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r>
                        <a:rPr lang="en-US" sz="1800" b="1" baseline="0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ru-RU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Программист</a:t>
                      </a:r>
                      <a:r>
                        <a:rPr lang="en-US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ru-RU" sz="1800" b="1" dirty="0">
                        <a:solidFill>
                          <a:srgbClr val="FCB414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ru-RU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Технический писатель</a:t>
                      </a:r>
                      <a:r>
                        <a:rPr lang="en-US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r>
                        <a:rPr lang="en-US" sz="1800" b="1" baseline="0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ru-RU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Архитектор *</a:t>
                      </a:r>
                      <a:r>
                        <a:rPr lang="ru-RU" sz="1800" b="1" dirty="0" err="1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ix</a:t>
                      </a:r>
                      <a:r>
                        <a:rPr lang="ru-RU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RTOS</a:t>
                      </a:r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400" b="1" dirty="0">
                          <a:solidFill>
                            <a:srgbClr val="FCB414"/>
                          </a:solidFill>
                        </a:rPr>
                        <a:t>₽</a:t>
                      </a:r>
                      <a:endParaRPr kumimoji="0" lang="en-GB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FCB414"/>
                        </a:solidFill>
                        <a:effectLst/>
                        <a:uLnTx/>
                        <a:uFillTx/>
                        <a:latin typeface="Noto Sans" panose="020B0502040504020204"/>
                        <a:ea typeface="Noto Sans" panose="020B0502040504020204" pitchFamily="34"/>
                        <a:cs typeface="Noto Sans" panose="020B0502040504020204" pitchFamily="34"/>
                      </a:endParaRPr>
                    </a:p>
                  </a:txBody>
                  <a:tcPr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13340450"/>
                  </a:ext>
                </a:extLst>
              </a:tr>
              <a:tr h="554376">
                <a:tc>
                  <a:txBody>
                    <a:bodyPr/>
                    <a:lstStyle/>
                    <a:p>
                      <a:pPr algn="ctr"/>
                      <a:r>
                        <a:rPr lang="ru-RU" sz="40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4</a:t>
                      </a:r>
                    </a:p>
                  </a:txBody>
                  <a:tcPr anchor="ctr">
                    <a:solidFill>
                      <a:srgbClr val="FCB41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Инженер </a:t>
                      </a:r>
                      <a:r>
                        <a:rPr lang="ru-RU" sz="1800" b="1" dirty="0" err="1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РЗиА</a:t>
                      </a:r>
                      <a:r>
                        <a:rPr lang="en-US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r>
                        <a:rPr lang="en-US" sz="1800" b="1" baseline="0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ru-RU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Инженер АСУ ТП</a:t>
                      </a:r>
                      <a:r>
                        <a:rPr lang="en-US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r>
                        <a:rPr lang="en-US" sz="1800" b="1" baseline="0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ru-RU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Инженер MATLAB</a:t>
                      </a:r>
                      <a:r>
                        <a:rPr lang="en-US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r>
                        <a:rPr lang="en-US" sz="1800" b="1" baseline="0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ru-RU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Инженер </a:t>
                      </a:r>
                      <a:r>
                        <a:rPr lang="ru-RU" sz="1800" b="1" dirty="0" err="1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тестировщик</a:t>
                      </a:r>
                      <a:endParaRPr lang="ru-RU" sz="1800" b="1" dirty="0">
                        <a:solidFill>
                          <a:srgbClr val="FCB414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ru-RU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Программист</a:t>
                      </a:r>
                      <a:r>
                        <a:rPr lang="en-US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r>
                        <a:rPr lang="en-US" sz="1800" b="1" baseline="0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ru-RU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Технический писатель</a:t>
                      </a:r>
                      <a:r>
                        <a:rPr lang="en-US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ru-RU" sz="1800" b="1" dirty="0">
                        <a:solidFill>
                          <a:srgbClr val="FCB414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ru-RU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Архитектор *</a:t>
                      </a:r>
                      <a:r>
                        <a:rPr lang="ru-RU" sz="1800" b="1" dirty="0" err="1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ix</a:t>
                      </a:r>
                      <a:r>
                        <a:rPr lang="ru-RU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RTOS</a:t>
                      </a:r>
                      <a:r>
                        <a:rPr lang="en-US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r>
                        <a:rPr lang="en-US" sz="1800" b="1" baseline="0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ru-RU" sz="1800" b="1" dirty="0">
                          <a:solidFill>
                            <a:srgbClr val="FCB414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Специалист ИБ</a:t>
                      </a:r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400" b="1" dirty="0">
                          <a:solidFill>
                            <a:srgbClr val="FCB414"/>
                          </a:solidFill>
                        </a:rPr>
                        <a:t>₽</a:t>
                      </a:r>
                      <a:endParaRPr kumimoji="0" lang="en-GB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FCB414"/>
                        </a:solidFill>
                        <a:effectLst/>
                        <a:uLnTx/>
                        <a:uFillTx/>
                        <a:latin typeface="Noto Sans" panose="020B0502040504020204"/>
                        <a:ea typeface="Noto Sans" panose="020B0502040504020204" pitchFamily="34"/>
                        <a:cs typeface="Noto Sans" panose="020B0502040504020204" pitchFamily="34"/>
                      </a:endParaRPr>
                    </a:p>
                  </a:txBody>
                  <a:tcPr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1278477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7693488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sosceles Triangle 1">
            <a:extLst>
              <a:ext uri="{FF2B5EF4-FFF2-40B4-BE49-F238E27FC236}">
                <a16:creationId xmlns:a16="http://schemas.microsoft.com/office/drawing/2014/main" id="{AF6FEC55-A32C-4307-B2C6-EA092009C662}"/>
              </a:ext>
            </a:extLst>
          </p:cNvPr>
          <p:cNvSpPr/>
          <p:nvPr/>
        </p:nvSpPr>
        <p:spPr>
          <a:xfrm rot="15610354">
            <a:off x="5678293" y="-762584"/>
            <a:ext cx="647391" cy="12669981"/>
          </a:xfrm>
          <a:custGeom>
            <a:avLst/>
            <a:gdLst>
              <a:gd name="connsiteX0" fmla="*/ 0 w 497149"/>
              <a:gd name="connsiteY0" fmla="*/ 12711530 h 12711530"/>
              <a:gd name="connsiteX1" fmla="*/ 248575 w 497149"/>
              <a:gd name="connsiteY1" fmla="*/ 0 h 12711530"/>
              <a:gd name="connsiteX2" fmla="*/ 497149 w 497149"/>
              <a:gd name="connsiteY2" fmla="*/ 12711530 h 12711530"/>
              <a:gd name="connsiteX3" fmla="*/ 0 w 497149"/>
              <a:gd name="connsiteY3" fmla="*/ 12711530 h 12711530"/>
              <a:gd name="connsiteX0" fmla="*/ 0 w 511346"/>
              <a:gd name="connsiteY0" fmla="*/ 12904160 h 12904160"/>
              <a:gd name="connsiteX1" fmla="*/ 262772 w 511346"/>
              <a:gd name="connsiteY1" fmla="*/ 0 h 12904160"/>
              <a:gd name="connsiteX2" fmla="*/ 511346 w 511346"/>
              <a:gd name="connsiteY2" fmla="*/ 12711530 h 12904160"/>
              <a:gd name="connsiteX3" fmla="*/ 0 w 511346"/>
              <a:gd name="connsiteY3" fmla="*/ 12904160 h 12904160"/>
              <a:gd name="connsiteX0" fmla="*/ 0 w 511346"/>
              <a:gd name="connsiteY0" fmla="*/ 12904160 h 12904160"/>
              <a:gd name="connsiteX1" fmla="*/ 19994 w 511346"/>
              <a:gd name="connsiteY1" fmla="*/ 12210210 h 12904160"/>
              <a:gd name="connsiteX2" fmla="*/ 262772 w 511346"/>
              <a:gd name="connsiteY2" fmla="*/ 0 h 12904160"/>
              <a:gd name="connsiteX3" fmla="*/ 511346 w 511346"/>
              <a:gd name="connsiteY3" fmla="*/ 12711530 h 12904160"/>
              <a:gd name="connsiteX4" fmla="*/ 0 w 511346"/>
              <a:gd name="connsiteY4" fmla="*/ 12904160 h 12904160"/>
              <a:gd name="connsiteX0" fmla="*/ 218817 w 491352"/>
              <a:gd name="connsiteY0" fmla="*/ 12808673 h 12808673"/>
              <a:gd name="connsiteX1" fmla="*/ 0 w 491352"/>
              <a:gd name="connsiteY1" fmla="*/ 12210210 h 12808673"/>
              <a:gd name="connsiteX2" fmla="*/ 242778 w 491352"/>
              <a:gd name="connsiteY2" fmla="*/ 0 h 12808673"/>
              <a:gd name="connsiteX3" fmla="*/ 491352 w 491352"/>
              <a:gd name="connsiteY3" fmla="*/ 12711530 h 12808673"/>
              <a:gd name="connsiteX4" fmla="*/ 218817 w 491352"/>
              <a:gd name="connsiteY4" fmla="*/ 12808673 h 12808673"/>
              <a:gd name="connsiteX0" fmla="*/ 227598 w 491352"/>
              <a:gd name="connsiteY0" fmla="*/ 12813794 h 12813794"/>
              <a:gd name="connsiteX1" fmla="*/ 0 w 491352"/>
              <a:gd name="connsiteY1" fmla="*/ 12210210 h 12813794"/>
              <a:gd name="connsiteX2" fmla="*/ 242778 w 491352"/>
              <a:gd name="connsiteY2" fmla="*/ 0 h 12813794"/>
              <a:gd name="connsiteX3" fmla="*/ 491352 w 491352"/>
              <a:gd name="connsiteY3" fmla="*/ 12711530 h 12813794"/>
              <a:gd name="connsiteX4" fmla="*/ 227598 w 491352"/>
              <a:gd name="connsiteY4" fmla="*/ 12813794 h 12813794"/>
              <a:gd name="connsiteX0" fmla="*/ 227598 w 500615"/>
              <a:gd name="connsiteY0" fmla="*/ 12813794 h 12813794"/>
              <a:gd name="connsiteX1" fmla="*/ 0 w 500615"/>
              <a:gd name="connsiteY1" fmla="*/ 12210210 h 12813794"/>
              <a:gd name="connsiteX2" fmla="*/ 242778 w 500615"/>
              <a:gd name="connsiteY2" fmla="*/ 0 h 12813794"/>
              <a:gd name="connsiteX3" fmla="*/ 500615 w 500615"/>
              <a:gd name="connsiteY3" fmla="*/ 12745676 h 12813794"/>
              <a:gd name="connsiteX4" fmla="*/ 227598 w 500615"/>
              <a:gd name="connsiteY4" fmla="*/ 12813794 h 12813794"/>
              <a:gd name="connsiteX0" fmla="*/ 163606 w 500615"/>
              <a:gd name="connsiteY0" fmla="*/ 12837482 h 12837482"/>
              <a:gd name="connsiteX1" fmla="*/ 0 w 500615"/>
              <a:gd name="connsiteY1" fmla="*/ 12210210 h 12837482"/>
              <a:gd name="connsiteX2" fmla="*/ 242778 w 500615"/>
              <a:gd name="connsiteY2" fmla="*/ 0 h 12837482"/>
              <a:gd name="connsiteX3" fmla="*/ 500615 w 500615"/>
              <a:gd name="connsiteY3" fmla="*/ 12745676 h 12837482"/>
              <a:gd name="connsiteX4" fmla="*/ 163606 w 500615"/>
              <a:gd name="connsiteY4" fmla="*/ 12837482 h 12837482"/>
              <a:gd name="connsiteX0" fmla="*/ 167716 w 504725"/>
              <a:gd name="connsiteY0" fmla="*/ 12837482 h 12837482"/>
              <a:gd name="connsiteX1" fmla="*/ 0 w 504725"/>
              <a:gd name="connsiteY1" fmla="*/ 12243730 h 12837482"/>
              <a:gd name="connsiteX2" fmla="*/ 246888 w 504725"/>
              <a:gd name="connsiteY2" fmla="*/ 0 h 12837482"/>
              <a:gd name="connsiteX3" fmla="*/ 504725 w 504725"/>
              <a:gd name="connsiteY3" fmla="*/ 12745676 h 12837482"/>
              <a:gd name="connsiteX4" fmla="*/ 167716 w 504725"/>
              <a:gd name="connsiteY4" fmla="*/ 12837482 h 12837482"/>
              <a:gd name="connsiteX0" fmla="*/ 236011 w 504725"/>
              <a:gd name="connsiteY0" fmla="*/ 12618751 h 12745676"/>
              <a:gd name="connsiteX1" fmla="*/ 0 w 504725"/>
              <a:gd name="connsiteY1" fmla="*/ 12243730 h 12745676"/>
              <a:gd name="connsiteX2" fmla="*/ 246888 w 504725"/>
              <a:gd name="connsiteY2" fmla="*/ 0 h 12745676"/>
              <a:gd name="connsiteX3" fmla="*/ 504725 w 504725"/>
              <a:gd name="connsiteY3" fmla="*/ 12745676 h 12745676"/>
              <a:gd name="connsiteX4" fmla="*/ 236011 w 504725"/>
              <a:gd name="connsiteY4" fmla="*/ 12618751 h 12745676"/>
              <a:gd name="connsiteX0" fmla="*/ 167715 w 504725"/>
              <a:gd name="connsiteY0" fmla="*/ 12837484 h 12837484"/>
              <a:gd name="connsiteX1" fmla="*/ 0 w 504725"/>
              <a:gd name="connsiteY1" fmla="*/ 12243730 h 12837484"/>
              <a:gd name="connsiteX2" fmla="*/ 246888 w 504725"/>
              <a:gd name="connsiteY2" fmla="*/ 0 h 12837484"/>
              <a:gd name="connsiteX3" fmla="*/ 504725 w 504725"/>
              <a:gd name="connsiteY3" fmla="*/ 12745676 h 12837484"/>
              <a:gd name="connsiteX4" fmla="*/ 167715 w 504725"/>
              <a:gd name="connsiteY4" fmla="*/ 12837484 h 12837484"/>
              <a:gd name="connsiteX0" fmla="*/ 168274 w 504725"/>
              <a:gd name="connsiteY0" fmla="*/ 12855771 h 12855771"/>
              <a:gd name="connsiteX1" fmla="*/ 0 w 504725"/>
              <a:gd name="connsiteY1" fmla="*/ 12243730 h 12855771"/>
              <a:gd name="connsiteX2" fmla="*/ 246888 w 504725"/>
              <a:gd name="connsiteY2" fmla="*/ 0 h 12855771"/>
              <a:gd name="connsiteX3" fmla="*/ 504725 w 504725"/>
              <a:gd name="connsiteY3" fmla="*/ 12745676 h 12855771"/>
              <a:gd name="connsiteX4" fmla="*/ 168274 w 504725"/>
              <a:gd name="connsiteY4" fmla="*/ 12855771 h 12855771"/>
              <a:gd name="connsiteX0" fmla="*/ 168274 w 777792"/>
              <a:gd name="connsiteY0" fmla="*/ 12855771 h 12855771"/>
              <a:gd name="connsiteX1" fmla="*/ 0 w 777792"/>
              <a:gd name="connsiteY1" fmla="*/ 12243730 h 12855771"/>
              <a:gd name="connsiteX2" fmla="*/ 246888 w 777792"/>
              <a:gd name="connsiteY2" fmla="*/ 0 h 12855771"/>
              <a:gd name="connsiteX3" fmla="*/ 777792 w 777792"/>
              <a:gd name="connsiteY3" fmla="*/ 12485566 h 12855771"/>
              <a:gd name="connsiteX4" fmla="*/ 168274 w 777792"/>
              <a:gd name="connsiteY4" fmla="*/ 12855771 h 12855771"/>
              <a:gd name="connsiteX0" fmla="*/ 267551 w 777792"/>
              <a:gd name="connsiteY0" fmla="*/ 12353523 h 12485566"/>
              <a:gd name="connsiteX1" fmla="*/ 0 w 777792"/>
              <a:gd name="connsiteY1" fmla="*/ 12243730 h 12485566"/>
              <a:gd name="connsiteX2" fmla="*/ 246888 w 777792"/>
              <a:gd name="connsiteY2" fmla="*/ 0 h 12485566"/>
              <a:gd name="connsiteX3" fmla="*/ 777792 w 777792"/>
              <a:gd name="connsiteY3" fmla="*/ 12485566 h 12485566"/>
              <a:gd name="connsiteX4" fmla="*/ 267551 w 777792"/>
              <a:gd name="connsiteY4" fmla="*/ 12353523 h 12485566"/>
              <a:gd name="connsiteX0" fmla="*/ 71537 w 581778"/>
              <a:gd name="connsiteY0" fmla="*/ 12353523 h 12485566"/>
              <a:gd name="connsiteX1" fmla="*/ 0 w 581778"/>
              <a:gd name="connsiteY1" fmla="*/ 12341679 h 12485566"/>
              <a:gd name="connsiteX2" fmla="*/ 50874 w 581778"/>
              <a:gd name="connsiteY2" fmla="*/ 0 h 12485566"/>
              <a:gd name="connsiteX3" fmla="*/ 581778 w 581778"/>
              <a:gd name="connsiteY3" fmla="*/ 12485566 h 12485566"/>
              <a:gd name="connsiteX4" fmla="*/ 71537 w 581778"/>
              <a:gd name="connsiteY4" fmla="*/ 12353523 h 12485566"/>
              <a:gd name="connsiteX0" fmla="*/ 307005 w 581778"/>
              <a:gd name="connsiteY0" fmla="*/ 12383733 h 12485566"/>
              <a:gd name="connsiteX1" fmla="*/ 0 w 581778"/>
              <a:gd name="connsiteY1" fmla="*/ 12341679 h 12485566"/>
              <a:gd name="connsiteX2" fmla="*/ 50874 w 581778"/>
              <a:gd name="connsiteY2" fmla="*/ 0 h 12485566"/>
              <a:gd name="connsiteX3" fmla="*/ 581778 w 581778"/>
              <a:gd name="connsiteY3" fmla="*/ 12485566 h 12485566"/>
              <a:gd name="connsiteX4" fmla="*/ 307005 w 581778"/>
              <a:gd name="connsiteY4" fmla="*/ 12383733 h 12485566"/>
              <a:gd name="connsiteX0" fmla="*/ 307005 w 547070"/>
              <a:gd name="connsiteY0" fmla="*/ 12383733 h 12419902"/>
              <a:gd name="connsiteX1" fmla="*/ 0 w 547070"/>
              <a:gd name="connsiteY1" fmla="*/ 12341679 h 12419902"/>
              <a:gd name="connsiteX2" fmla="*/ 50874 w 547070"/>
              <a:gd name="connsiteY2" fmla="*/ 0 h 12419902"/>
              <a:gd name="connsiteX3" fmla="*/ 547070 w 547070"/>
              <a:gd name="connsiteY3" fmla="*/ 12419902 h 12419902"/>
              <a:gd name="connsiteX4" fmla="*/ 307005 w 547070"/>
              <a:gd name="connsiteY4" fmla="*/ 12383733 h 12419902"/>
              <a:gd name="connsiteX0" fmla="*/ 310536 w 550601"/>
              <a:gd name="connsiteY0" fmla="*/ 12383733 h 12419902"/>
              <a:gd name="connsiteX1" fmla="*/ 0 w 550601"/>
              <a:gd name="connsiteY1" fmla="*/ 12269431 h 12419902"/>
              <a:gd name="connsiteX2" fmla="*/ 54405 w 550601"/>
              <a:gd name="connsiteY2" fmla="*/ 0 h 12419902"/>
              <a:gd name="connsiteX3" fmla="*/ 550601 w 550601"/>
              <a:gd name="connsiteY3" fmla="*/ 12419902 h 12419902"/>
              <a:gd name="connsiteX4" fmla="*/ 310536 w 550601"/>
              <a:gd name="connsiteY4" fmla="*/ 12383733 h 12419902"/>
              <a:gd name="connsiteX0" fmla="*/ 310536 w 571334"/>
              <a:gd name="connsiteY0" fmla="*/ 12383733 h 12454723"/>
              <a:gd name="connsiteX1" fmla="*/ 0 w 571334"/>
              <a:gd name="connsiteY1" fmla="*/ 12269431 h 12454723"/>
              <a:gd name="connsiteX2" fmla="*/ 54405 w 571334"/>
              <a:gd name="connsiteY2" fmla="*/ 0 h 12454723"/>
              <a:gd name="connsiteX3" fmla="*/ 571334 w 571334"/>
              <a:gd name="connsiteY3" fmla="*/ 12454723 h 12454723"/>
              <a:gd name="connsiteX4" fmla="*/ 310536 w 571334"/>
              <a:gd name="connsiteY4" fmla="*/ 12383733 h 12454723"/>
              <a:gd name="connsiteX0" fmla="*/ 324905 w 585703"/>
              <a:gd name="connsiteY0" fmla="*/ 12383733 h 12454723"/>
              <a:gd name="connsiteX1" fmla="*/ 0 w 585703"/>
              <a:gd name="connsiteY1" fmla="*/ 12290666 h 12454723"/>
              <a:gd name="connsiteX2" fmla="*/ 68774 w 585703"/>
              <a:gd name="connsiteY2" fmla="*/ 0 h 12454723"/>
              <a:gd name="connsiteX3" fmla="*/ 585703 w 585703"/>
              <a:gd name="connsiteY3" fmla="*/ 12454723 h 12454723"/>
              <a:gd name="connsiteX4" fmla="*/ 324905 w 585703"/>
              <a:gd name="connsiteY4" fmla="*/ 12383733 h 12454723"/>
              <a:gd name="connsiteX0" fmla="*/ 331999 w 592797"/>
              <a:gd name="connsiteY0" fmla="*/ 12383733 h 12454723"/>
              <a:gd name="connsiteX1" fmla="*/ 0 w 592797"/>
              <a:gd name="connsiteY1" fmla="*/ 12334862 h 12454723"/>
              <a:gd name="connsiteX2" fmla="*/ 75868 w 592797"/>
              <a:gd name="connsiteY2" fmla="*/ 0 h 12454723"/>
              <a:gd name="connsiteX3" fmla="*/ 592797 w 592797"/>
              <a:gd name="connsiteY3" fmla="*/ 12454723 h 12454723"/>
              <a:gd name="connsiteX4" fmla="*/ 331999 w 592797"/>
              <a:gd name="connsiteY4" fmla="*/ 12383733 h 12454723"/>
              <a:gd name="connsiteX0" fmla="*/ 323848 w 584646"/>
              <a:gd name="connsiteY0" fmla="*/ 12383733 h 12454723"/>
              <a:gd name="connsiteX1" fmla="*/ 0 w 584646"/>
              <a:gd name="connsiteY1" fmla="*/ 12320580 h 12454723"/>
              <a:gd name="connsiteX2" fmla="*/ 67717 w 584646"/>
              <a:gd name="connsiteY2" fmla="*/ 0 h 12454723"/>
              <a:gd name="connsiteX3" fmla="*/ 584646 w 584646"/>
              <a:gd name="connsiteY3" fmla="*/ 12454723 h 12454723"/>
              <a:gd name="connsiteX4" fmla="*/ 323848 w 584646"/>
              <a:gd name="connsiteY4" fmla="*/ 12383733 h 12454723"/>
              <a:gd name="connsiteX0" fmla="*/ 323848 w 588587"/>
              <a:gd name="connsiteY0" fmla="*/ 12383733 h 12430170"/>
              <a:gd name="connsiteX1" fmla="*/ 0 w 588587"/>
              <a:gd name="connsiteY1" fmla="*/ 12320580 h 12430170"/>
              <a:gd name="connsiteX2" fmla="*/ 67717 w 588587"/>
              <a:gd name="connsiteY2" fmla="*/ 0 h 12430170"/>
              <a:gd name="connsiteX3" fmla="*/ 588587 w 588587"/>
              <a:gd name="connsiteY3" fmla="*/ 12430170 h 12430170"/>
              <a:gd name="connsiteX4" fmla="*/ 323848 w 588587"/>
              <a:gd name="connsiteY4" fmla="*/ 12383733 h 12430170"/>
              <a:gd name="connsiteX0" fmla="*/ 320131 w 588587"/>
              <a:gd name="connsiteY0" fmla="*/ 12370394 h 12430170"/>
              <a:gd name="connsiteX1" fmla="*/ 0 w 588587"/>
              <a:gd name="connsiteY1" fmla="*/ 12320580 h 12430170"/>
              <a:gd name="connsiteX2" fmla="*/ 67717 w 588587"/>
              <a:gd name="connsiteY2" fmla="*/ 0 h 12430170"/>
              <a:gd name="connsiteX3" fmla="*/ 588587 w 588587"/>
              <a:gd name="connsiteY3" fmla="*/ 12430170 h 12430170"/>
              <a:gd name="connsiteX4" fmla="*/ 320131 w 588587"/>
              <a:gd name="connsiteY4" fmla="*/ 12370394 h 12430170"/>
              <a:gd name="connsiteX0" fmla="*/ 318652 w 588587"/>
              <a:gd name="connsiteY0" fmla="*/ 12379603 h 12430170"/>
              <a:gd name="connsiteX1" fmla="*/ 0 w 588587"/>
              <a:gd name="connsiteY1" fmla="*/ 12320580 h 12430170"/>
              <a:gd name="connsiteX2" fmla="*/ 67717 w 588587"/>
              <a:gd name="connsiteY2" fmla="*/ 0 h 12430170"/>
              <a:gd name="connsiteX3" fmla="*/ 588587 w 588587"/>
              <a:gd name="connsiteY3" fmla="*/ 12430170 h 12430170"/>
              <a:gd name="connsiteX4" fmla="*/ 318652 w 588587"/>
              <a:gd name="connsiteY4" fmla="*/ 12379603 h 1243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88587" h="12430170">
                <a:moveTo>
                  <a:pt x="318652" y="12379603"/>
                </a:moveTo>
                <a:lnTo>
                  <a:pt x="0" y="12320580"/>
                </a:lnTo>
                <a:lnTo>
                  <a:pt x="67717" y="0"/>
                </a:lnTo>
                <a:lnTo>
                  <a:pt x="588587" y="12430170"/>
                </a:lnTo>
                <a:lnTo>
                  <a:pt x="318652" y="12379603"/>
                </a:lnTo>
                <a:close/>
              </a:path>
            </a:pathLst>
          </a:custGeom>
          <a:solidFill>
            <a:srgbClr val="FCB41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5" name="Группа 4"/>
          <p:cNvGrpSpPr/>
          <p:nvPr/>
        </p:nvGrpSpPr>
        <p:grpSpPr>
          <a:xfrm>
            <a:off x="752671" y="3875406"/>
            <a:ext cx="2415271" cy="2859520"/>
            <a:chOff x="4320989" y="-3005499"/>
            <a:chExt cx="2415271" cy="2859520"/>
          </a:xfrm>
        </p:grpSpPr>
        <p:sp>
          <p:nvSpPr>
            <p:cNvPr id="14" name="Oval 13">
              <a:extLst>
                <a:ext uri="{FF2B5EF4-FFF2-40B4-BE49-F238E27FC236}">
                  <a16:creationId xmlns:a16="http://schemas.microsoft.com/office/drawing/2014/main" id="{9DF16853-BF82-4076-84A9-584936A1B8B1}"/>
                </a:ext>
              </a:extLst>
            </p:cNvPr>
            <p:cNvSpPr/>
            <p:nvPr/>
          </p:nvSpPr>
          <p:spPr>
            <a:xfrm>
              <a:off x="5123847" y="-670215"/>
              <a:ext cx="919621" cy="524236"/>
            </a:xfrm>
            <a:prstGeom prst="ellipse">
              <a:avLst/>
            </a:prstGeom>
            <a:solidFill>
              <a:srgbClr val="E2E773"/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endParaRPr>
            </a:p>
          </p:txBody>
        </p:sp>
        <p:sp>
          <p:nvSpPr>
            <p:cNvPr id="20" name="Rectangle: Rounded Corners 19">
              <a:extLst>
                <a:ext uri="{FF2B5EF4-FFF2-40B4-BE49-F238E27FC236}">
                  <a16:creationId xmlns:a16="http://schemas.microsoft.com/office/drawing/2014/main" id="{A95CB270-A74B-49E6-9E80-F18C23F3D8D1}"/>
                </a:ext>
              </a:extLst>
            </p:cNvPr>
            <p:cNvSpPr/>
            <p:nvPr/>
          </p:nvSpPr>
          <p:spPr>
            <a:xfrm>
              <a:off x="5528625" y="-1601918"/>
              <a:ext cx="110067" cy="1272498"/>
            </a:xfrm>
            <a:prstGeom prst="roundRect">
              <a:avLst>
                <a:gd name="adj" fmla="val 50000"/>
              </a:avLst>
            </a:prstGeom>
            <a:solidFill>
              <a:srgbClr val="E2E77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endParaRPr>
            </a:p>
          </p:txBody>
        </p:sp>
        <p:sp>
          <p:nvSpPr>
            <p:cNvPr id="41" name="Rectangle 40">
              <a:extLst>
                <a:ext uri="{FF2B5EF4-FFF2-40B4-BE49-F238E27FC236}">
                  <a16:creationId xmlns:a16="http://schemas.microsoft.com/office/drawing/2014/main" id="{F11112B9-4A31-4347-8469-FDF9915458A3}"/>
                </a:ext>
              </a:extLst>
            </p:cNvPr>
            <p:cNvSpPr/>
            <p:nvPr/>
          </p:nvSpPr>
          <p:spPr>
            <a:xfrm>
              <a:off x="4320989" y="-3005499"/>
              <a:ext cx="2415271" cy="132825"/>
            </a:xfrm>
            <a:prstGeom prst="rect">
              <a:avLst/>
            </a:prstGeom>
            <a:solidFill>
              <a:srgbClr val="E2E77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endParaRPr>
            </a:p>
          </p:txBody>
        </p:sp>
        <p:sp>
          <p:nvSpPr>
            <p:cNvPr id="44" name="Rectangle 43">
              <a:extLst>
                <a:ext uri="{FF2B5EF4-FFF2-40B4-BE49-F238E27FC236}">
                  <a16:creationId xmlns:a16="http://schemas.microsoft.com/office/drawing/2014/main" id="{A8295272-B5DC-4F04-8E7D-A08793F897F0}"/>
                </a:ext>
              </a:extLst>
            </p:cNvPr>
            <p:cNvSpPr/>
            <p:nvPr/>
          </p:nvSpPr>
          <p:spPr>
            <a:xfrm>
              <a:off x="4320989" y="-1601918"/>
              <a:ext cx="2415271" cy="104886"/>
            </a:xfrm>
            <a:prstGeom prst="rect">
              <a:avLst/>
            </a:prstGeom>
            <a:solidFill>
              <a:srgbClr val="E2E77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endParaRPr>
            </a:p>
          </p:txBody>
        </p:sp>
      </p:grpSp>
      <p:sp>
        <p:nvSpPr>
          <p:cNvPr id="49" name="TextBox 48">
            <a:extLst>
              <a:ext uri="{FF2B5EF4-FFF2-40B4-BE49-F238E27FC236}">
                <a16:creationId xmlns:a16="http://schemas.microsoft.com/office/drawing/2014/main" id="{0A952683-8E39-49BC-9765-2B971B315F6D}"/>
              </a:ext>
            </a:extLst>
          </p:cNvPr>
          <p:cNvSpPr txBox="1"/>
          <p:nvPr/>
        </p:nvSpPr>
        <p:spPr>
          <a:xfrm>
            <a:off x="738555" y="362675"/>
            <a:ext cx="11177107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50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Развитие</a:t>
            </a: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5889C478-A7A0-480D-8E59-57DC711DA591}"/>
              </a:ext>
            </a:extLst>
          </p:cNvPr>
          <p:cNvSpPr txBox="1"/>
          <p:nvPr/>
        </p:nvSpPr>
        <p:spPr>
          <a:xfrm>
            <a:off x="4454816" y="3301999"/>
            <a:ext cx="374458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6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Себестоимость: ?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6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Цена продажи: ?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6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Количество внедрений: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6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Более 200 объектов</a:t>
            </a:r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id="{5889C478-A7A0-480D-8E59-57DC711DA591}"/>
              </a:ext>
            </a:extLst>
          </p:cNvPr>
          <p:cNvSpPr txBox="1"/>
          <p:nvPr/>
        </p:nvSpPr>
        <p:spPr>
          <a:xfrm>
            <a:off x="8796057" y="2368858"/>
            <a:ext cx="339402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6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Себестоимость: ?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6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Цена продажи: ?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6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Количество внедрений: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6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Более 250 объектов</a:t>
            </a:r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id="{A58199A3-8787-4B04-ABE2-7377D8EB0E1C}"/>
              </a:ext>
            </a:extLst>
          </p:cNvPr>
          <p:cNvSpPr txBox="1"/>
          <p:nvPr/>
        </p:nvSpPr>
        <p:spPr>
          <a:xfrm>
            <a:off x="721403" y="3144006"/>
            <a:ext cx="256391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202</a:t>
            </a:r>
            <a:r>
              <a:rPr lang="ru-RU" sz="2800" b="1" dirty="0">
                <a:solidFill>
                  <a:srgbClr val="FCB41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-202</a:t>
            </a:r>
            <a:r>
              <a:rPr kumimoji="0" lang="ru-RU" sz="28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cs typeface="Courier New" panose="02070309020205020404" pitchFamily="49" charset="0"/>
              </a:rPr>
              <a:t>5</a:t>
            </a:r>
            <a:endParaRPr kumimoji="0" lang="en-GB" sz="2800" b="1" i="0" u="none" strike="noStrike" kern="1200" cap="none" spc="0" normalizeH="0" baseline="0" noProof="0" dirty="0">
              <a:ln>
                <a:noFill/>
              </a:ln>
              <a:solidFill>
                <a:srgbClr val="FCB414"/>
              </a:solidFill>
              <a:effectLst/>
              <a:uLnTx/>
              <a:uFillTx/>
              <a:latin typeface="Courier New" panose="02070309020205020404" pitchFamily="49" charset="0"/>
              <a:ea typeface="Noto Sans" panose="020B0502040504020204" pitchFamily="34"/>
              <a:cs typeface="Courier New" panose="02070309020205020404" pitchFamily="49" charset="0"/>
            </a:endParaRPr>
          </a:p>
        </p:txBody>
      </p:sp>
      <p:sp>
        <p:nvSpPr>
          <p:cNvPr id="59" name="Прямоугольник 58"/>
          <p:cNvSpPr/>
          <p:nvPr/>
        </p:nvSpPr>
        <p:spPr>
          <a:xfrm>
            <a:off x="571945" y="3548291"/>
            <a:ext cx="277672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6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Подстанции 110-220 кВ</a:t>
            </a:r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A58199A3-8787-4B04-ABE2-7377D8EB0E1C}"/>
              </a:ext>
            </a:extLst>
          </p:cNvPr>
          <p:cNvSpPr txBox="1"/>
          <p:nvPr/>
        </p:nvSpPr>
        <p:spPr>
          <a:xfrm>
            <a:off x="4888250" y="2231449"/>
            <a:ext cx="29380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202</a:t>
            </a:r>
            <a:r>
              <a:rPr kumimoji="0" lang="ru-RU" sz="28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6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-20</a:t>
            </a:r>
            <a:r>
              <a:rPr lang="ru-RU" sz="2800" b="1" dirty="0">
                <a:solidFill>
                  <a:srgbClr val="FCB41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8</a:t>
            </a:r>
            <a:endParaRPr kumimoji="0" lang="en-GB" sz="2800" b="1" i="0" u="none" strike="noStrike" kern="1200" cap="none" spc="0" normalizeH="0" baseline="0" noProof="0" dirty="0">
              <a:ln>
                <a:noFill/>
              </a:ln>
              <a:solidFill>
                <a:srgbClr val="FCB414"/>
              </a:solidFill>
              <a:effectLst/>
              <a:uLnTx/>
              <a:uFillTx/>
              <a:latin typeface="Courier New" panose="02070309020205020404" pitchFamily="49" charset="0"/>
              <a:ea typeface="Noto Sans" panose="020B0502040504020204" pitchFamily="34"/>
              <a:cs typeface="Courier New" panose="02070309020205020404" pitchFamily="49" charset="0"/>
            </a:endParaRPr>
          </a:p>
        </p:txBody>
      </p:sp>
      <p:sp>
        <p:nvSpPr>
          <p:cNvPr id="61" name="Прямоугольник 60"/>
          <p:cNvSpPr/>
          <p:nvPr/>
        </p:nvSpPr>
        <p:spPr>
          <a:xfrm>
            <a:off x="4887006" y="2635734"/>
            <a:ext cx="277672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6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Подстанции 330-750 </a:t>
            </a:r>
            <a:r>
              <a:rPr kumimoji="0" lang="ru-RU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кВ</a:t>
            </a:r>
            <a:endParaRPr kumimoji="0" lang="ru-RU" sz="1600" b="1" i="0" u="none" strike="noStrike" kern="1200" cap="none" spc="0" normalizeH="0" baseline="0" noProof="0" dirty="0">
              <a:ln>
                <a:noFill/>
              </a:ln>
              <a:solidFill>
                <a:srgbClr val="FCB414"/>
              </a:solidFill>
              <a:effectLst/>
              <a:uLnTx/>
              <a:uFillTx/>
              <a:latin typeface="Courier New" panose="02070309020205020404" pitchFamily="49" charset="0"/>
              <a:ea typeface="Noto Sans" panose="020B0502040504020204" pitchFamily="34"/>
              <a:cs typeface="Courier New" panose="02070309020205020404" pitchFamily="49" charset="0"/>
            </a:endParaRPr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A58199A3-8787-4B04-ABE2-7377D8EB0E1C}"/>
              </a:ext>
            </a:extLst>
          </p:cNvPr>
          <p:cNvSpPr txBox="1"/>
          <p:nvPr/>
        </p:nvSpPr>
        <p:spPr>
          <a:xfrm>
            <a:off x="9039595" y="1366720"/>
            <a:ext cx="28802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20</a:t>
            </a:r>
            <a:r>
              <a:rPr lang="ru-RU" sz="2800" b="1" dirty="0">
                <a:solidFill>
                  <a:srgbClr val="FCB41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8</a:t>
            </a:r>
            <a:r>
              <a:rPr kumimoji="0" lang="ru-RU" sz="28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cs typeface="Courier New" panose="02070309020205020404" pitchFamily="49" charset="0"/>
              </a:rPr>
              <a:t>-2031</a:t>
            </a:r>
            <a:endParaRPr kumimoji="0" lang="en-GB" sz="2800" b="1" i="0" u="none" strike="noStrike" kern="1200" cap="none" spc="0" normalizeH="0" baseline="0" noProof="0" dirty="0">
              <a:ln>
                <a:noFill/>
              </a:ln>
              <a:solidFill>
                <a:srgbClr val="FCB414"/>
              </a:solidFill>
              <a:effectLst/>
              <a:uLnTx/>
              <a:uFillTx/>
              <a:latin typeface="Courier New" panose="02070309020205020404" pitchFamily="49" charset="0"/>
              <a:ea typeface="Noto Sans" panose="020B0502040504020204" pitchFamily="34"/>
              <a:cs typeface="Courier New" panose="02070309020205020404" pitchFamily="49" charset="0"/>
            </a:endParaRPr>
          </a:p>
        </p:txBody>
      </p:sp>
      <p:sp>
        <p:nvSpPr>
          <p:cNvPr id="63" name="Прямоугольник 62"/>
          <p:cNvSpPr/>
          <p:nvPr/>
        </p:nvSpPr>
        <p:spPr>
          <a:xfrm>
            <a:off x="9042992" y="1748398"/>
            <a:ext cx="290015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6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Объекты генерации и ДУ</a:t>
            </a:r>
          </a:p>
        </p:txBody>
      </p:sp>
      <p:pic>
        <p:nvPicPr>
          <p:cNvPr id="47" name="Рисунок 4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76676" y="36616"/>
            <a:ext cx="1301950" cy="650975"/>
          </a:xfrm>
          <a:prstGeom prst="rect">
            <a:avLst/>
          </a:prstGeom>
        </p:spPr>
      </p:pic>
      <p:sp>
        <p:nvSpPr>
          <p:cNvPr id="48" name="TextBox 47">
            <a:extLst>
              <a:ext uri="{FF2B5EF4-FFF2-40B4-BE49-F238E27FC236}">
                <a16:creationId xmlns:a16="http://schemas.microsoft.com/office/drawing/2014/main" id="{5889C478-A7A0-480D-8E59-57DC711DA591}"/>
              </a:ext>
            </a:extLst>
          </p:cNvPr>
          <p:cNvSpPr txBox="1"/>
          <p:nvPr/>
        </p:nvSpPr>
        <p:spPr>
          <a:xfrm>
            <a:off x="24258" y="4210873"/>
            <a:ext cx="3982161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>
              <a:defRPr/>
            </a:pPr>
            <a:r>
              <a:rPr kumimoji="0" lang="ru-RU" sz="16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Себестоимость:</a:t>
            </a:r>
            <a:r>
              <a:rPr lang="ru-RU" sz="1600" b="1" dirty="0">
                <a:solidFill>
                  <a:srgbClr val="FCB414"/>
                </a:solidFill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 ₽ </a:t>
            </a:r>
            <a:endParaRPr kumimoji="0" lang="ru-RU" sz="1600" b="1" i="0" u="none" strike="noStrike" kern="1200" cap="none" spc="0" normalizeH="0" baseline="0" noProof="0" dirty="0">
              <a:ln>
                <a:noFill/>
              </a:ln>
              <a:solidFill>
                <a:srgbClr val="FCB414"/>
              </a:solidFill>
              <a:effectLst/>
              <a:uLnTx/>
              <a:uFillTx/>
              <a:latin typeface="Courier New" panose="02070309020205020404" pitchFamily="49" charset="0"/>
              <a:ea typeface="Noto Sans" panose="020B0502040504020204" pitchFamily="34"/>
              <a:cs typeface="Courier New" panose="02070309020205020404" pitchFamily="49" charset="0"/>
            </a:endParaRPr>
          </a:p>
          <a:p>
            <a:pPr lvl="0" algn="ctr">
              <a:defRPr/>
            </a:pPr>
            <a:r>
              <a:rPr kumimoji="0" lang="ru-RU" sz="16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Цена </a:t>
            </a:r>
            <a:r>
              <a:rPr lang="ru-RU" sz="1600" b="1" dirty="0">
                <a:solidFill>
                  <a:srgbClr val="FCB414"/>
                </a:solidFill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продажи: ₽ +</a:t>
            </a:r>
            <a:r>
              <a:rPr lang="en-US" sz="1600" b="1" dirty="0">
                <a:solidFill>
                  <a:srgbClr val="FCB414"/>
                </a:solidFill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hardware</a:t>
            </a:r>
            <a:r>
              <a:rPr lang="ru-RU" sz="1600" b="1" dirty="0">
                <a:solidFill>
                  <a:srgbClr val="FCB414"/>
                </a:solidFill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*</a:t>
            </a:r>
          </a:p>
          <a:p>
            <a:pPr lvl="0" algn="ctr">
              <a:defRPr/>
            </a:pPr>
            <a:r>
              <a:rPr lang="ru-RU" sz="1600" b="1" dirty="0">
                <a:solidFill>
                  <a:srgbClr val="FCB414"/>
                </a:solidFill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Количество </a:t>
            </a:r>
            <a:r>
              <a:rPr kumimoji="0" lang="ru-RU" sz="16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внедрений: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6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Более 1000 объектов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6786138" y="6014052"/>
            <a:ext cx="532649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defRPr/>
            </a:pPr>
            <a:r>
              <a:rPr lang="ru-RU" b="1" dirty="0">
                <a:solidFill>
                  <a:srgbClr val="FCB414"/>
                </a:solidFill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*</a:t>
            </a:r>
            <a:r>
              <a:rPr lang="en-US" b="1" dirty="0">
                <a:solidFill>
                  <a:srgbClr val="FCB414"/>
                </a:solidFill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hardware</a:t>
            </a:r>
            <a:r>
              <a:rPr lang="ru-RU" b="1" dirty="0">
                <a:solidFill>
                  <a:srgbClr val="FCB414"/>
                </a:solidFill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 - зависит от компоновки электроэнергетического объекта</a:t>
            </a:r>
          </a:p>
        </p:txBody>
      </p:sp>
      <p:grpSp>
        <p:nvGrpSpPr>
          <p:cNvPr id="7" name="Группа 6"/>
          <p:cNvGrpSpPr/>
          <p:nvPr/>
        </p:nvGrpSpPr>
        <p:grpSpPr>
          <a:xfrm>
            <a:off x="5094619" y="2947968"/>
            <a:ext cx="2415271" cy="2984102"/>
            <a:chOff x="4684051" y="-3153507"/>
            <a:chExt cx="2415271" cy="2984102"/>
          </a:xfrm>
        </p:grpSpPr>
        <p:sp>
          <p:nvSpPr>
            <p:cNvPr id="51" name="Oval 13">
              <a:extLst>
                <a:ext uri="{FF2B5EF4-FFF2-40B4-BE49-F238E27FC236}">
                  <a16:creationId xmlns:a16="http://schemas.microsoft.com/office/drawing/2014/main" id="{9DF16853-BF82-4076-84A9-584936A1B8B1}"/>
                </a:ext>
              </a:extLst>
            </p:cNvPr>
            <p:cNvSpPr/>
            <p:nvPr/>
          </p:nvSpPr>
          <p:spPr>
            <a:xfrm>
              <a:off x="5380532" y="-914693"/>
              <a:ext cx="1132376" cy="745288"/>
            </a:xfrm>
            <a:prstGeom prst="ellipse">
              <a:avLst/>
            </a:prstGeom>
            <a:solidFill>
              <a:srgbClr val="E2E773"/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endParaRPr>
            </a:p>
          </p:txBody>
        </p:sp>
        <p:sp>
          <p:nvSpPr>
            <p:cNvPr id="52" name="Rectangle: Rounded Corners 19">
              <a:extLst>
                <a:ext uri="{FF2B5EF4-FFF2-40B4-BE49-F238E27FC236}">
                  <a16:creationId xmlns:a16="http://schemas.microsoft.com/office/drawing/2014/main" id="{A95CB270-A74B-49E6-9E80-F18C23F3D8D1}"/>
                </a:ext>
              </a:extLst>
            </p:cNvPr>
            <p:cNvSpPr/>
            <p:nvPr/>
          </p:nvSpPr>
          <p:spPr>
            <a:xfrm>
              <a:off x="5891687" y="-1749926"/>
              <a:ext cx="110067" cy="1272498"/>
            </a:xfrm>
            <a:prstGeom prst="roundRect">
              <a:avLst>
                <a:gd name="adj" fmla="val 50000"/>
              </a:avLst>
            </a:prstGeom>
            <a:solidFill>
              <a:srgbClr val="E2E77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endParaRPr>
            </a:p>
          </p:txBody>
        </p:sp>
        <p:sp>
          <p:nvSpPr>
            <p:cNvPr id="53" name="Rectangle 40">
              <a:extLst>
                <a:ext uri="{FF2B5EF4-FFF2-40B4-BE49-F238E27FC236}">
                  <a16:creationId xmlns:a16="http://schemas.microsoft.com/office/drawing/2014/main" id="{F11112B9-4A31-4347-8469-FDF9915458A3}"/>
                </a:ext>
              </a:extLst>
            </p:cNvPr>
            <p:cNvSpPr/>
            <p:nvPr/>
          </p:nvSpPr>
          <p:spPr>
            <a:xfrm>
              <a:off x="4684051" y="-3153507"/>
              <a:ext cx="2415271" cy="132825"/>
            </a:xfrm>
            <a:prstGeom prst="rect">
              <a:avLst/>
            </a:prstGeom>
            <a:solidFill>
              <a:srgbClr val="E2E77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endParaRPr>
            </a:p>
          </p:txBody>
        </p:sp>
        <p:sp>
          <p:nvSpPr>
            <p:cNvPr id="54" name="Rectangle 43">
              <a:extLst>
                <a:ext uri="{FF2B5EF4-FFF2-40B4-BE49-F238E27FC236}">
                  <a16:creationId xmlns:a16="http://schemas.microsoft.com/office/drawing/2014/main" id="{A8295272-B5DC-4F04-8E7D-A08793F897F0}"/>
                </a:ext>
              </a:extLst>
            </p:cNvPr>
            <p:cNvSpPr/>
            <p:nvPr/>
          </p:nvSpPr>
          <p:spPr>
            <a:xfrm>
              <a:off x="4684051" y="-1749926"/>
              <a:ext cx="2415271" cy="104886"/>
            </a:xfrm>
            <a:prstGeom prst="rect">
              <a:avLst/>
            </a:prstGeom>
            <a:solidFill>
              <a:srgbClr val="E2E77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endParaRPr>
            </a:p>
          </p:txBody>
        </p:sp>
      </p:grpSp>
      <p:grpSp>
        <p:nvGrpSpPr>
          <p:cNvPr id="11" name="Группа 10"/>
          <p:cNvGrpSpPr/>
          <p:nvPr/>
        </p:nvGrpSpPr>
        <p:grpSpPr>
          <a:xfrm>
            <a:off x="9230400" y="2060632"/>
            <a:ext cx="2415271" cy="3218355"/>
            <a:chOff x="4887006" y="-3628427"/>
            <a:chExt cx="2415271" cy="3218355"/>
          </a:xfrm>
        </p:grpSpPr>
        <p:sp>
          <p:nvSpPr>
            <p:cNvPr id="64" name="Oval 13">
              <a:extLst>
                <a:ext uri="{FF2B5EF4-FFF2-40B4-BE49-F238E27FC236}">
                  <a16:creationId xmlns:a16="http://schemas.microsoft.com/office/drawing/2014/main" id="{9DF16853-BF82-4076-84A9-584936A1B8B1}"/>
                </a:ext>
              </a:extLst>
            </p:cNvPr>
            <p:cNvSpPr/>
            <p:nvPr/>
          </p:nvSpPr>
          <p:spPr>
            <a:xfrm>
              <a:off x="5423352" y="-1394667"/>
              <a:ext cx="1456584" cy="984595"/>
            </a:xfrm>
            <a:prstGeom prst="ellipse">
              <a:avLst/>
            </a:prstGeom>
            <a:solidFill>
              <a:srgbClr val="E2E773"/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endParaRPr>
            </a:p>
          </p:txBody>
        </p:sp>
        <p:sp>
          <p:nvSpPr>
            <p:cNvPr id="65" name="Rectangle: Rounded Corners 19">
              <a:extLst>
                <a:ext uri="{FF2B5EF4-FFF2-40B4-BE49-F238E27FC236}">
                  <a16:creationId xmlns:a16="http://schemas.microsoft.com/office/drawing/2014/main" id="{A95CB270-A74B-49E6-9E80-F18C23F3D8D1}"/>
                </a:ext>
              </a:extLst>
            </p:cNvPr>
            <p:cNvSpPr/>
            <p:nvPr/>
          </p:nvSpPr>
          <p:spPr>
            <a:xfrm>
              <a:off x="6094642" y="-2224846"/>
              <a:ext cx="110067" cy="1272498"/>
            </a:xfrm>
            <a:prstGeom prst="roundRect">
              <a:avLst>
                <a:gd name="adj" fmla="val 50000"/>
              </a:avLst>
            </a:prstGeom>
            <a:solidFill>
              <a:srgbClr val="E2E77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endParaRPr>
            </a:p>
          </p:txBody>
        </p:sp>
        <p:sp>
          <p:nvSpPr>
            <p:cNvPr id="66" name="Rectangle 40">
              <a:extLst>
                <a:ext uri="{FF2B5EF4-FFF2-40B4-BE49-F238E27FC236}">
                  <a16:creationId xmlns:a16="http://schemas.microsoft.com/office/drawing/2014/main" id="{F11112B9-4A31-4347-8469-FDF9915458A3}"/>
                </a:ext>
              </a:extLst>
            </p:cNvPr>
            <p:cNvSpPr/>
            <p:nvPr/>
          </p:nvSpPr>
          <p:spPr>
            <a:xfrm>
              <a:off x="4887006" y="-3628427"/>
              <a:ext cx="2415271" cy="132825"/>
            </a:xfrm>
            <a:prstGeom prst="rect">
              <a:avLst/>
            </a:prstGeom>
            <a:solidFill>
              <a:srgbClr val="E2E77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endParaRPr>
            </a:p>
          </p:txBody>
        </p:sp>
        <p:sp>
          <p:nvSpPr>
            <p:cNvPr id="67" name="Rectangle 43">
              <a:extLst>
                <a:ext uri="{FF2B5EF4-FFF2-40B4-BE49-F238E27FC236}">
                  <a16:creationId xmlns:a16="http://schemas.microsoft.com/office/drawing/2014/main" id="{A8295272-B5DC-4F04-8E7D-A08793F897F0}"/>
                </a:ext>
              </a:extLst>
            </p:cNvPr>
            <p:cNvSpPr/>
            <p:nvPr/>
          </p:nvSpPr>
          <p:spPr>
            <a:xfrm>
              <a:off x="4887006" y="-2224846"/>
              <a:ext cx="2415271" cy="104886"/>
            </a:xfrm>
            <a:prstGeom prst="rect">
              <a:avLst/>
            </a:prstGeom>
            <a:solidFill>
              <a:srgbClr val="E2E77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6852570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82" t="10946" r="13000" b="13210"/>
          <a:stretch/>
        </p:blipFill>
        <p:spPr>
          <a:xfrm>
            <a:off x="1146221" y="934106"/>
            <a:ext cx="10535777" cy="49868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142171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 5">
            <a:extLst>
              <a:ext uri="{FF2B5EF4-FFF2-40B4-BE49-F238E27FC236}">
                <a16:creationId xmlns:a16="http://schemas.microsoft.com/office/drawing/2014/main" id="{2D8E3372-EAC6-44D1-9951-10505A1B213C}"/>
              </a:ext>
            </a:extLst>
          </p:cNvPr>
          <p:cNvSpPr>
            <a:spLocks/>
          </p:cNvSpPr>
          <p:nvPr/>
        </p:nvSpPr>
        <p:spPr bwMode="auto">
          <a:xfrm>
            <a:off x="438291" y="4804843"/>
            <a:ext cx="700116" cy="1490040"/>
          </a:xfrm>
          <a:custGeom>
            <a:avLst/>
            <a:gdLst>
              <a:gd name="T0" fmla="*/ 245 w 245"/>
              <a:gd name="T1" fmla="*/ 1024 h 1049"/>
              <a:gd name="T2" fmla="*/ 214 w 245"/>
              <a:gd name="T3" fmla="*/ 1049 h 1049"/>
              <a:gd name="T4" fmla="*/ 0 w 245"/>
              <a:gd name="T5" fmla="*/ 26 h 1049"/>
              <a:gd name="T6" fmla="*/ 31 w 245"/>
              <a:gd name="T7" fmla="*/ 0 h 1049"/>
              <a:gd name="T8" fmla="*/ 245 w 245"/>
              <a:gd name="T9" fmla="*/ 1024 h 10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45" h="1049">
                <a:moveTo>
                  <a:pt x="245" y="1024"/>
                </a:moveTo>
                <a:lnTo>
                  <a:pt x="214" y="1049"/>
                </a:lnTo>
                <a:lnTo>
                  <a:pt x="0" y="26"/>
                </a:lnTo>
                <a:lnTo>
                  <a:pt x="31" y="0"/>
                </a:lnTo>
                <a:lnTo>
                  <a:pt x="245" y="1024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282F39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" name="Freeform 6">
            <a:extLst>
              <a:ext uri="{FF2B5EF4-FFF2-40B4-BE49-F238E27FC236}">
                <a16:creationId xmlns:a16="http://schemas.microsoft.com/office/drawing/2014/main" id="{19307D12-858C-49EC-B4FC-A313908AF7F7}"/>
              </a:ext>
            </a:extLst>
          </p:cNvPr>
          <p:cNvSpPr>
            <a:spLocks/>
          </p:cNvSpPr>
          <p:nvPr/>
        </p:nvSpPr>
        <p:spPr bwMode="auto">
          <a:xfrm>
            <a:off x="624035" y="4725299"/>
            <a:ext cx="700116" cy="1491460"/>
          </a:xfrm>
          <a:custGeom>
            <a:avLst/>
            <a:gdLst>
              <a:gd name="T0" fmla="*/ 245 w 245"/>
              <a:gd name="T1" fmla="*/ 1024 h 1050"/>
              <a:gd name="T2" fmla="*/ 214 w 245"/>
              <a:gd name="T3" fmla="*/ 1050 h 1050"/>
              <a:gd name="T4" fmla="*/ 0 w 245"/>
              <a:gd name="T5" fmla="*/ 26 h 1050"/>
              <a:gd name="T6" fmla="*/ 31 w 245"/>
              <a:gd name="T7" fmla="*/ 0 h 1050"/>
              <a:gd name="T8" fmla="*/ 245 w 245"/>
              <a:gd name="T9" fmla="*/ 1024 h 10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45" h="1050">
                <a:moveTo>
                  <a:pt x="245" y="1024"/>
                </a:moveTo>
                <a:lnTo>
                  <a:pt x="214" y="1050"/>
                </a:lnTo>
                <a:lnTo>
                  <a:pt x="0" y="26"/>
                </a:lnTo>
                <a:lnTo>
                  <a:pt x="31" y="0"/>
                </a:lnTo>
                <a:lnTo>
                  <a:pt x="245" y="1024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282F39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1" name="Freeform 7">
            <a:extLst>
              <a:ext uri="{FF2B5EF4-FFF2-40B4-BE49-F238E27FC236}">
                <a16:creationId xmlns:a16="http://schemas.microsoft.com/office/drawing/2014/main" id="{224ADDA2-967A-47D1-9A49-AF334CE3CFA4}"/>
              </a:ext>
            </a:extLst>
          </p:cNvPr>
          <p:cNvSpPr>
            <a:spLocks/>
          </p:cNvSpPr>
          <p:nvPr/>
        </p:nvSpPr>
        <p:spPr bwMode="auto">
          <a:xfrm>
            <a:off x="558311" y="6165623"/>
            <a:ext cx="1980327" cy="409086"/>
          </a:xfrm>
          <a:custGeom>
            <a:avLst/>
            <a:gdLst>
              <a:gd name="T0" fmla="*/ 1571 w 1571"/>
              <a:gd name="T1" fmla="*/ 327 h 327"/>
              <a:gd name="T2" fmla="*/ 1571 w 1571"/>
              <a:gd name="T3" fmla="*/ 181 h 327"/>
              <a:gd name="T4" fmla="*/ 1389 w 1571"/>
              <a:gd name="T5" fmla="*/ 0 h 327"/>
              <a:gd name="T6" fmla="*/ 181 w 1571"/>
              <a:gd name="T7" fmla="*/ 0 h 327"/>
              <a:gd name="T8" fmla="*/ 0 w 1571"/>
              <a:gd name="T9" fmla="*/ 181 h 327"/>
              <a:gd name="T10" fmla="*/ 0 w 1571"/>
              <a:gd name="T11" fmla="*/ 327 h 327"/>
              <a:gd name="T12" fmla="*/ 1571 w 1571"/>
              <a:gd name="T13" fmla="*/ 327 h 3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571" h="327">
                <a:moveTo>
                  <a:pt x="1571" y="327"/>
                </a:moveTo>
                <a:cubicBezTo>
                  <a:pt x="1571" y="181"/>
                  <a:pt x="1571" y="181"/>
                  <a:pt x="1571" y="181"/>
                </a:cubicBezTo>
                <a:cubicBezTo>
                  <a:pt x="1571" y="81"/>
                  <a:pt x="1489" y="0"/>
                  <a:pt x="1389" y="0"/>
                </a:cubicBezTo>
                <a:cubicBezTo>
                  <a:pt x="181" y="0"/>
                  <a:pt x="181" y="0"/>
                  <a:pt x="181" y="0"/>
                </a:cubicBezTo>
                <a:cubicBezTo>
                  <a:pt x="81" y="0"/>
                  <a:pt x="0" y="81"/>
                  <a:pt x="0" y="181"/>
                </a:cubicBezTo>
                <a:cubicBezTo>
                  <a:pt x="0" y="327"/>
                  <a:pt x="0" y="327"/>
                  <a:pt x="0" y="327"/>
                </a:cubicBezTo>
                <a:lnTo>
                  <a:pt x="1571" y="327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282F39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2" name="Freeform 8">
            <a:extLst>
              <a:ext uri="{FF2B5EF4-FFF2-40B4-BE49-F238E27FC236}">
                <a16:creationId xmlns:a16="http://schemas.microsoft.com/office/drawing/2014/main" id="{E77EC469-124E-404A-ACA0-139E2F18CE4B}"/>
              </a:ext>
            </a:extLst>
          </p:cNvPr>
          <p:cNvSpPr>
            <a:spLocks/>
          </p:cNvSpPr>
          <p:nvPr/>
        </p:nvSpPr>
        <p:spPr bwMode="auto">
          <a:xfrm>
            <a:off x="618320" y="6219600"/>
            <a:ext cx="1983184" cy="410507"/>
          </a:xfrm>
          <a:custGeom>
            <a:avLst/>
            <a:gdLst>
              <a:gd name="T0" fmla="*/ 1571 w 1571"/>
              <a:gd name="T1" fmla="*/ 327 h 327"/>
              <a:gd name="T2" fmla="*/ 1571 w 1571"/>
              <a:gd name="T3" fmla="*/ 181 h 327"/>
              <a:gd name="T4" fmla="*/ 1389 w 1571"/>
              <a:gd name="T5" fmla="*/ 0 h 327"/>
              <a:gd name="T6" fmla="*/ 181 w 1571"/>
              <a:gd name="T7" fmla="*/ 0 h 327"/>
              <a:gd name="T8" fmla="*/ 0 w 1571"/>
              <a:gd name="T9" fmla="*/ 181 h 327"/>
              <a:gd name="T10" fmla="*/ 0 w 1571"/>
              <a:gd name="T11" fmla="*/ 327 h 327"/>
              <a:gd name="T12" fmla="*/ 1571 w 1571"/>
              <a:gd name="T13" fmla="*/ 327 h 3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571" h="327">
                <a:moveTo>
                  <a:pt x="1571" y="327"/>
                </a:moveTo>
                <a:cubicBezTo>
                  <a:pt x="1571" y="181"/>
                  <a:pt x="1571" y="181"/>
                  <a:pt x="1571" y="181"/>
                </a:cubicBezTo>
                <a:cubicBezTo>
                  <a:pt x="1571" y="81"/>
                  <a:pt x="1489" y="0"/>
                  <a:pt x="1389" y="0"/>
                </a:cubicBezTo>
                <a:cubicBezTo>
                  <a:pt x="181" y="0"/>
                  <a:pt x="181" y="0"/>
                  <a:pt x="181" y="0"/>
                </a:cubicBezTo>
                <a:cubicBezTo>
                  <a:pt x="81" y="0"/>
                  <a:pt x="0" y="81"/>
                  <a:pt x="0" y="181"/>
                </a:cubicBezTo>
                <a:cubicBezTo>
                  <a:pt x="0" y="327"/>
                  <a:pt x="0" y="327"/>
                  <a:pt x="0" y="327"/>
                </a:cubicBezTo>
                <a:lnTo>
                  <a:pt x="1571" y="32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282F39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Freeform 9">
            <a:extLst>
              <a:ext uri="{FF2B5EF4-FFF2-40B4-BE49-F238E27FC236}">
                <a16:creationId xmlns:a16="http://schemas.microsoft.com/office/drawing/2014/main" id="{582BE090-C043-4D91-A46D-5AFD40052F2A}"/>
              </a:ext>
            </a:extLst>
          </p:cNvPr>
          <p:cNvSpPr>
            <a:spLocks/>
          </p:cNvSpPr>
          <p:nvPr/>
        </p:nvSpPr>
        <p:spPr bwMode="auto">
          <a:xfrm>
            <a:off x="1778511" y="6039205"/>
            <a:ext cx="402924" cy="122157"/>
          </a:xfrm>
          <a:custGeom>
            <a:avLst/>
            <a:gdLst>
              <a:gd name="T0" fmla="*/ 318 w 318"/>
              <a:gd name="T1" fmla="*/ 97 h 97"/>
              <a:gd name="T2" fmla="*/ 318 w 318"/>
              <a:gd name="T3" fmla="*/ 37 h 97"/>
              <a:gd name="T4" fmla="*/ 282 w 318"/>
              <a:gd name="T5" fmla="*/ 0 h 97"/>
              <a:gd name="T6" fmla="*/ 37 w 318"/>
              <a:gd name="T7" fmla="*/ 0 h 97"/>
              <a:gd name="T8" fmla="*/ 0 w 318"/>
              <a:gd name="T9" fmla="*/ 37 h 97"/>
              <a:gd name="T10" fmla="*/ 0 w 318"/>
              <a:gd name="T11" fmla="*/ 97 h 97"/>
              <a:gd name="T12" fmla="*/ 318 w 318"/>
              <a:gd name="T13" fmla="*/ 97 h 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18" h="97">
                <a:moveTo>
                  <a:pt x="318" y="97"/>
                </a:moveTo>
                <a:cubicBezTo>
                  <a:pt x="318" y="37"/>
                  <a:pt x="318" y="37"/>
                  <a:pt x="318" y="37"/>
                </a:cubicBezTo>
                <a:cubicBezTo>
                  <a:pt x="318" y="17"/>
                  <a:pt x="302" y="0"/>
                  <a:pt x="282" y="0"/>
                </a:cubicBezTo>
                <a:cubicBezTo>
                  <a:pt x="37" y="0"/>
                  <a:pt x="37" y="0"/>
                  <a:pt x="37" y="0"/>
                </a:cubicBezTo>
                <a:cubicBezTo>
                  <a:pt x="17" y="0"/>
                  <a:pt x="0" y="17"/>
                  <a:pt x="0" y="37"/>
                </a:cubicBezTo>
                <a:cubicBezTo>
                  <a:pt x="0" y="97"/>
                  <a:pt x="0" y="97"/>
                  <a:pt x="0" y="97"/>
                </a:cubicBezTo>
                <a:lnTo>
                  <a:pt x="318" y="9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282F39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" name="Freeform 10">
            <a:extLst>
              <a:ext uri="{FF2B5EF4-FFF2-40B4-BE49-F238E27FC236}">
                <a16:creationId xmlns:a16="http://schemas.microsoft.com/office/drawing/2014/main" id="{45EE06A9-AA72-4019-8459-3B066C4E213C}"/>
              </a:ext>
            </a:extLst>
          </p:cNvPr>
          <p:cNvSpPr>
            <a:spLocks/>
          </p:cNvSpPr>
          <p:nvPr/>
        </p:nvSpPr>
        <p:spPr bwMode="auto">
          <a:xfrm>
            <a:off x="555452" y="2725321"/>
            <a:ext cx="1120185" cy="1424700"/>
          </a:xfrm>
          <a:custGeom>
            <a:avLst/>
            <a:gdLst>
              <a:gd name="T0" fmla="*/ 26 w 392"/>
              <a:gd name="T1" fmla="*/ 1003 h 1003"/>
              <a:gd name="T2" fmla="*/ 0 w 392"/>
              <a:gd name="T3" fmla="*/ 963 h 1003"/>
              <a:gd name="T4" fmla="*/ 365 w 392"/>
              <a:gd name="T5" fmla="*/ 0 h 1003"/>
              <a:gd name="T6" fmla="*/ 392 w 392"/>
              <a:gd name="T7" fmla="*/ 39 h 1003"/>
              <a:gd name="T8" fmla="*/ 26 w 392"/>
              <a:gd name="T9" fmla="*/ 1003 h 10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92" h="1003">
                <a:moveTo>
                  <a:pt x="26" y="1003"/>
                </a:moveTo>
                <a:lnTo>
                  <a:pt x="0" y="963"/>
                </a:lnTo>
                <a:lnTo>
                  <a:pt x="365" y="0"/>
                </a:lnTo>
                <a:lnTo>
                  <a:pt x="392" y="39"/>
                </a:lnTo>
                <a:lnTo>
                  <a:pt x="26" y="100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282F39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" name="Freeform 11">
            <a:extLst>
              <a:ext uri="{FF2B5EF4-FFF2-40B4-BE49-F238E27FC236}">
                <a16:creationId xmlns:a16="http://schemas.microsoft.com/office/drawing/2014/main" id="{A080BF5B-73DF-4C06-B385-3E81584B2D9D}"/>
              </a:ext>
            </a:extLst>
          </p:cNvPr>
          <p:cNvSpPr>
            <a:spLocks/>
          </p:cNvSpPr>
          <p:nvPr/>
        </p:nvSpPr>
        <p:spPr bwMode="auto">
          <a:xfrm>
            <a:off x="732624" y="2843219"/>
            <a:ext cx="1103039" cy="1406234"/>
          </a:xfrm>
          <a:custGeom>
            <a:avLst/>
            <a:gdLst>
              <a:gd name="T0" fmla="*/ 26 w 386"/>
              <a:gd name="T1" fmla="*/ 990 h 990"/>
              <a:gd name="T2" fmla="*/ 0 w 386"/>
              <a:gd name="T3" fmla="*/ 950 h 990"/>
              <a:gd name="T4" fmla="*/ 360 w 386"/>
              <a:gd name="T5" fmla="*/ 0 h 990"/>
              <a:gd name="T6" fmla="*/ 386 w 386"/>
              <a:gd name="T7" fmla="*/ 41 h 990"/>
              <a:gd name="T8" fmla="*/ 26 w 386"/>
              <a:gd name="T9" fmla="*/ 990 h 9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86" h="990">
                <a:moveTo>
                  <a:pt x="26" y="990"/>
                </a:moveTo>
                <a:lnTo>
                  <a:pt x="0" y="950"/>
                </a:lnTo>
                <a:lnTo>
                  <a:pt x="360" y="0"/>
                </a:lnTo>
                <a:lnTo>
                  <a:pt x="386" y="41"/>
                </a:lnTo>
                <a:lnTo>
                  <a:pt x="26" y="99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282F39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6" name="Oval 12">
            <a:extLst>
              <a:ext uri="{FF2B5EF4-FFF2-40B4-BE49-F238E27FC236}">
                <a16:creationId xmlns:a16="http://schemas.microsoft.com/office/drawing/2014/main" id="{9AFC52C3-9A07-4B9C-B2A0-5758CDA04C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089" y="4074738"/>
            <a:ext cx="814420" cy="80965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282F39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7" name="Freeform 13">
            <a:extLst>
              <a:ext uri="{FF2B5EF4-FFF2-40B4-BE49-F238E27FC236}">
                <a16:creationId xmlns:a16="http://schemas.microsoft.com/office/drawing/2014/main" id="{A0829104-F95A-4D6A-9007-8142DF1632F8}"/>
              </a:ext>
            </a:extLst>
          </p:cNvPr>
          <p:cNvSpPr>
            <a:spLocks/>
          </p:cNvSpPr>
          <p:nvPr/>
        </p:nvSpPr>
        <p:spPr bwMode="auto">
          <a:xfrm>
            <a:off x="1424167" y="2182715"/>
            <a:ext cx="994449" cy="1018454"/>
          </a:xfrm>
          <a:custGeom>
            <a:avLst/>
            <a:gdLst>
              <a:gd name="T0" fmla="*/ 119 w 790"/>
              <a:gd name="T1" fmla="*/ 94 h 812"/>
              <a:gd name="T2" fmla="*/ 93 w 790"/>
              <a:gd name="T3" fmla="*/ 457 h 812"/>
              <a:gd name="T4" fmla="*/ 401 w 790"/>
              <a:gd name="T5" fmla="*/ 812 h 812"/>
              <a:gd name="T6" fmla="*/ 790 w 790"/>
              <a:gd name="T7" fmla="*/ 474 h 812"/>
              <a:gd name="T8" fmla="*/ 483 w 790"/>
              <a:gd name="T9" fmla="*/ 120 h 812"/>
              <a:gd name="T10" fmla="*/ 119 w 790"/>
              <a:gd name="T11" fmla="*/ 94 h 8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790" h="812">
                <a:moveTo>
                  <a:pt x="119" y="94"/>
                </a:moveTo>
                <a:cubicBezTo>
                  <a:pt x="12" y="187"/>
                  <a:pt x="0" y="350"/>
                  <a:pt x="93" y="457"/>
                </a:cubicBezTo>
                <a:cubicBezTo>
                  <a:pt x="401" y="812"/>
                  <a:pt x="401" y="812"/>
                  <a:pt x="401" y="812"/>
                </a:cubicBezTo>
                <a:cubicBezTo>
                  <a:pt x="790" y="474"/>
                  <a:pt x="790" y="474"/>
                  <a:pt x="790" y="474"/>
                </a:cubicBezTo>
                <a:cubicBezTo>
                  <a:pt x="483" y="120"/>
                  <a:pt x="483" y="120"/>
                  <a:pt x="483" y="120"/>
                </a:cubicBezTo>
                <a:cubicBezTo>
                  <a:pt x="389" y="12"/>
                  <a:pt x="227" y="0"/>
                  <a:pt x="119" y="94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282F39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" name="Freeform 14">
            <a:extLst>
              <a:ext uri="{FF2B5EF4-FFF2-40B4-BE49-F238E27FC236}">
                <a16:creationId xmlns:a16="http://schemas.microsoft.com/office/drawing/2014/main" id="{D4DFD71E-4B73-4AD0-BF0E-86D94A76BB20}"/>
              </a:ext>
            </a:extLst>
          </p:cNvPr>
          <p:cNvSpPr>
            <a:spLocks/>
          </p:cNvSpPr>
          <p:nvPr/>
        </p:nvSpPr>
        <p:spPr bwMode="auto">
          <a:xfrm>
            <a:off x="1478462" y="2127318"/>
            <a:ext cx="997308" cy="1018454"/>
          </a:xfrm>
          <a:custGeom>
            <a:avLst/>
            <a:gdLst>
              <a:gd name="T0" fmla="*/ 119 w 790"/>
              <a:gd name="T1" fmla="*/ 94 h 812"/>
              <a:gd name="T2" fmla="*/ 93 w 790"/>
              <a:gd name="T3" fmla="*/ 457 h 812"/>
              <a:gd name="T4" fmla="*/ 401 w 790"/>
              <a:gd name="T5" fmla="*/ 812 h 812"/>
              <a:gd name="T6" fmla="*/ 790 w 790"/>
              <a:gd name="T7" fmla="*/ 474 h 812"/>
              <a:gd name="T8" fmla="*/ 483 w 790"/>
              <a:gd name="T9" fmla="*/ 120 h 812"/>
              <a:gd name="T10" fmla="*/ 119 w 790"/>
              <a:gd name="T11" fmla="*/ 94 h 8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790" h="812">
                <a:moveTo>
                  <a:pt x="119" y="94"/>
                </a:moveTo>
                <a:cubicBezTo>
                  <a:pt x="12" y="187"/>
                  <a:pt x="0" y="350"/>
                  <a:pt x="93" y="457"/>
                </a:cubicBezTo>
                <a:cubicBezTo>
                  <a:pt x="401" y="812"/>
                  <a:pt x="401" y="812"/>
                  <a:pt x="401" y="812"/>
                </a:cubicBezTo>
                <a:cubicBezTo>
                  <a:pt x="790" y="474"/>
                  <a:pt x="790" y="474"/>
                  <a:pt x="790" y="474"/>
                </a:cubicBezTo>
                <a:cubicBezTo>
                  <a:pt x="483" y="120"/>
                  <a:pt x="483" y="120"/>
                  <a:pt x="483" y="120"/>
                </a:cubicBezTo>
                <a:cubicBezTo>
                  <a:pt x="389" y="12"/>
                  <a:pt x="227" y="0"/>
                  <a:pt x="119" y="94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282F39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9" name="Oval 15">
            <a:extLst>
              <a:ext uri="{FF2B5EF4-FFF2-40B4-BE49-F238E27FC236}">
                <a16:creationId xmlns:a16="http://schemas.microsoft.com/office/drawing/2014/main" id="{E7261648-7BC5-48AA-9E22-95E3245485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815" y="4140078"/>
            <a:ext cx="682971" cy="678969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282F39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" name="Oval 16">
            <a:extLst>
              <a:ext uri="{FF2B5EF4-FFF2-40B4-BE49-F238E27FC236}">
                <a16:creationId xmlns:a16="http://schemas.microsoft.com/office/drawing/2014/main" id="{A01D3195-61D2-4BD0-AD0E-FC20D30EFF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982" y="4296327"/>
            <a:ext cx="365774" cy="365053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282F39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1" name="Rectangle 17">
            <a:extLst>
              <a:ext uri="{FF2B5EF4-FFF2-40B4-BE49-F238E27FC236}">
                <a16:creationId xmlns:a16="http://schemas.microsoft.com/office/drawing/2014/main" id="{548BA956-F37D-4C5C-8D63-295A18929F32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-1" y="6584387"/>
            <a:ext cx="646593" cy="4571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282F39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2" name="Freeform 18">
            <a:extLst>
              <a:ext uri="{FF2B5EF4-FFF2-40B4-BE49-F238E27FC236}">
                <a16:creationId xmlns:a16="http://schemas.microsoft.com/office/drawing/2014/main" id="{33B5488B-C7F0-49AB-AF25-C020FB41F29E}"/>
              </a:ext>
            </a:extLst>
          </p:cNvPr>
          <p:cNvSpPr>
            <a:spLocks/>
          </p:cNvSpPr>
          <p:nvPr/>
        </p:nvSpPr>
        <p:spPr bwMode="auto">
          <a:xfrm>
            <a:off x="2007121" y="3033163"/>
            <a:ext cx="6858111" cy="3702450"/>
          </a:xfrm>
          <a:custGeom>
            <a:avLst/>
            <a:gdLst>
              <a:gd name="T0" fmla="*/ 1530 w 1530"/>
              <a:gd name="T1" fmla="*/ 2556 h 2556"/>
              <a:gd name="T2" fmla="*/ 241 w 1530"/>
              <a:gd name="T3" fmla="*/ 2556 h 2556"/>
              <a:gd name="T4" fmla="*/ 0 w 1530"/>
              <a:gd name="T5" fmla="*/ 596 h 2556"/>
              <a:gd name="T6" fmla="*/ 276 w 1530"/>
              <a:gd name="T7" fmla="*/ 0 h 2556"/>
              <a:gd name="T8" fmla="*/ 1530 w 1530"/>
              <a:gd name="T9" fmla="*/ 2556 h 2556"/>
              <a:gd name="connsiteX0" fmla="*/ 10000 w 10000"/>
              <a:gd name="connsiteY0" fmla="*/ 9913 h 9913"/>
              <a:gd name="connsiteX1" fmla="*/ 1575 w 10000"/>
              <a:gd name="connsiteY1" fmla="*/ 9913 h 9913"/>
              <a:gd name="connsiteX2" fmla="*/ 0 w 10000"/>
              <a:gd name="connsiteY2" fmla="*/ 2245 h 9913"/>
              <a:gd name="connsiteX3" fmla="*/ 1435 w 10000"/>
              <a:gd name="connsiteY3" fmla="*/ 0 h 9913"/>
              <a:gd name="connsiteX4" fmla="*/ 10000 w 10000"/>
              <a:gd name="connsiteY4" fmla="*/ 9913 h 9913"/>
              <a:gd name="connsiteX0" fmla="*/ 7005 w 7005"/>
              <a:gd name="connsiteY0" fmla="*/ 10000 h 10000"/>
              <a:gd name="connsiteX1" fmla="*/ 1575 w 7005"/>
              <a:gd name="connsiteY1" fmla="*/ 10000 h 10000"/>
              <a:gd name="connsiteX2" fmla="*/ 0 w 7005"/>
              <a:gd name="connsiteY2" fmla="*/ 2265 h 10000"/>
              <a:gd name="connsiteX3" fmla="*/ 1435 w 7005"/>
              <a:gd name="connsiteY3" fmla="*/ 0 h 10000"/>
              <a:gd name="connsiteX4" fmla="*/ 7005 w 7005"/>
              <a:gd name="connsiteY4" fmla="*/ 10000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005" h="10000">
                <a:moveTo>
                  <a:pt x="7005" y="10000"/>
                </a:moveTo>
                <a:lnTo>
                  <a:pt x="1575" y="10000"/>
                </a:lnTo>
                <a:lnTo>
                  <a:pt x="0" y="2265"/>
                </a:lnTo>
                <a:lnTo>
                  <a:pt x="1435" y="0"/>
                </a:lnTo>
                <a:lnTo>
                  <a:pt x="7005" y="10000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282F39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3" name="Freeform 19">
            <a:extLst>
              <a:ext uri="{FF2B5EF4-FFF2-40B4-BE49-F238E27FC236}">
                <a16:creationId xmlns:a16="http://schemas.microsoft.com/office/drawing/2014/main" id="{BF19D3D2-A79B-4C78-84B6-12684F32E406}"/>
              </a:ext>
            </a:extLst>
          </p:cNvPr>
          <p:cNvSpPr>
            <a:spLocks/>
          </p:cNvSpPr>
          <p:nvPr/>
        </p:nvSpPr>
        <p:spPr bwMode="auto">
          <a:xfrm>
            <a:off x="1747078" y="2485268"/>
            <a:ext cx="1748860" cy="1703106"/>
          </a:xfrm>
          <a:custGeom>
            <a:avLst/>
            <a:gdLst>
              <a:gd name="T0" fmla="*/ 297 w 1385"/>
              <a:gd name="T1" fmla="*/ 258 h 1358"/>
              <a:gd name="T2" fmla="*/ 307 w 1385"/>
              <a:gd name="T3" fmla="*/ 1358 h 1358"/>
              <a:gd name="T4" fmla="*/ 1385 w 1385"/>
              <a:gd name="T5" fmla="*/ 423 h 1358"/>
              <a:gd name="T6" fmla="*/ 297 w 1385"/>
              <a:gd name="T7" fmla="*/ 258 h 13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385" h="1358">
                <a:moveTo>
                  <a:pt x="297" y="258"/>
                </a:moveTo>
                <a:cubicBezTo>
                  <a:pt x="0" y="516"/>
                  <a:pt x="4" y="1008"/>
                  <a:pt x="307" y="1358"/>
                </a:cubicBezTo>
                <a:cubicBezTo>
                  <a:pt x="1385" y="423"/>
                  <a:pt x="1385" y="423"/>
                  <a:pt x="1385" y="423"/>
                </a:cubicBezTo>
                <a:cubicBezTo>
                  <a:pt x="1082" y="74"/>
                  <a:pt x="595" y="0"/>
                  <a:pt x="297" y="258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282F39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7FDFF5AB-DDD8-4503-8BFB-2AFF77CCB329}"/>
              </a:ext>
            </a:extLst>
          </p:cNvPr>
          <p:cNvSpPr txBox="1"/>
          <p:nvPr/>
        </p:nvSpPr>
        <p:spPr>
          <a:xfrm>
            <a:off x="3470218" y="4795897"/>
            <a:ext cx="5162092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3200" b="1" dirty="0">
                <a:solidFill>
                  <a:srgbClr val="282F39"/>
                </a:solidFill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Предпосылки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3200" b="1" dirty="0">
                <a:solidFill>
                  <a:srgbClr val="282F39"/>
                </a:solidFill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создания централизованных систем автоматизации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F5C16F83-9C86-4606-A9B0-4631ADA79C7F}"/>
              </a:ext>
            </a:extLst>
          </p:cNvPr>
          <p:cNvSpPr txBox="1"/>
          <p:nvPr/>
        </p:nvSpPr>
        <p:spPr>
          <a:xfrm>
            <a:off x="3270185" y="1877745"/>
            <a:ext cx="5887160" cy="13903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marR="0" lvl="0" indent="-45720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ru-RU" sz="2800" b="1" dirty="0">
                <a:solidFill>
                  <a:srgbClr val="FCB414"/>
                </a:solidFill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Уход с рынка зарубежных компаний и отсутствие технической поддержки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rgbClr val="FCB414"/>
              </a:solidFill>
              <a:effectLst/>
              <a:uLnTx/>
              <a:uFillTx/>
              <a:latin typeface="Courier New" panose="02070309020205020404" pitchFamily="49" charset="0"/>
              <a:ea typeface="Noto Sans" panose="020B0502040504020204" pitchFamily="34"/>
              <a:cs typeface="Courier New" panose="02070309020205020404" pitchFamily="49" charset="0"/>
            </a:endParaRP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F5C16F83-9C86-4606-A9B0-4631ADA79C7F}"/>
              </a:ext>
            </a:extLst>
          </p:cNvPr>
          <p:cNvSpPr txBox="1"/>
          <p:nvPr/>
        </p:nvSpPr>
        <p:spPr>
          <a:xfrm>
            <a:off x="5091281" y="3344167"/>
            <a:ext cx="6732419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  <a:defRPr/>
            </a:pPr>
            <a:r>
              <a:rPr lang="ru-RU" sz="2800" b="1" dirty="0">
                <a:solidFill>
                  <a:srgbClr val="FCB414"/>
                </a:solidFill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Необходимость быстрой адаптации к внедрению инновационных технологий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F5C16F83-9C86-4606-A9B0-4631ADA79C7F}"/>
              </a:ext>
            </a:extLst>
          </p:cNvPr>
          <p:cNvSpPr txBox="1"/>
          <p:nvPr/>
        </p:nvSpPr>
        <p:spPr>
          <a:xfrm>
            <a:off x="7511176" y="4805211"/>
            <a:ext cx="5168462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-457200">
              <a:buFont typeface="Arial" panose="020B0604020202020204" pitchFamily="34" charset="0"/>
              <a:buChar char="•"/>
              <a:defRPr/>
            </a:pPr>
            <a:r>
              <a:rPr lang="ru-RU" sz="2800" b="1" dirty="0">
                <a:solidFill>
                  <a:srgbClr val="FCB414"/>
                </a:solidFill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Энергетическая стратегия РФ на период до 2035 года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rgbClr val="FCB414"/>
              </a:solidFill>
              <a:effectLst/>
              <a:uLnTx/>
              <a:uFillTx/>
              <a:latin typeface="Courier New" panose="02070309020205020404" pitchFamily="49" charset="0"/>
              <a:ea typeface="Noto Sans" panose="020B0502040504020204" pitchFamily="34"/>
              <a:cs typeface="Courier New" panose="02070309020205020404" pitchFamily="49" charset="0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7FB36A24-7BC9-4AF0-89D4-2472E41A466F}"/>
              </a:ext>
            </a:extLst>
          </p:cNvPr>
          <p:cNvSpPr txBox="1"/>
          <p:nvPr/>
        </p:nvSpPr>
        <p:spPr>
          <a:xfrm>
            <a:off x="646593" y="362104"/>
            <a:ext cx="11177107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5000" b="1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Проблематика</a:t>
            </a:r>
          </a:p>
        </p:txBody>
      </p:sp>
      <p:pic>
        <p:nvPicPr>
          <p:cNvPr id="27" name="Рисунок 2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76676" y="36616"/>
            <a:ext cx="1301950" cy="650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719295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extBox 30">
            <a:extLst>
              <a:ext uri="{FF2B5EF4-FFF2-40B4-BE49-F238E27FC236}">
                <a16:creationId xmlns:a16="http://schemas.microsoft.com/office/drawing/2014/main" id="{7FB36A24-7BC9-4AF0-89D4-2472E41A466F}"/>
              </a:ext>
            </a:extLst>
          </p:cNvPr>
          <p:cNvSpPr txBox="1"/>
          <p:nvPr/>
        </p:nvSpPr>
        <p:spPr>
          <a:xfrm>
            <a:off x="646593" y="362104"/>
            <a:ext cx="11177107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5000" b="1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Проблемы текущей архитектуры</a:t>
            </a: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2099627"/>
              </p:ext>
            </p:extLst>
          </p:nvPr>
        </p:nvGraphicFramePr>
        <p:xfrm>
          <a:off x="1427163" y="1223963"/>
          <a:ext cx="9096375" cy="547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name="Visio" r:id="rId3" imgW="11118828" imgH="6629400" progId="Visio.Drawing.15">
                  <p:link updateAutomatic="1"/>
                </p:oleObj>
              </mc:Choice>
              <mc:Fallback>
                <p:oleObj name="Visio" r:id="rId3" imgW="11118828" imgH="6629400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27163" y="1223963"/>
                        <a:ext cx="9096375" cy="5470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Рисунок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76676" y="36616"/>
            <a:ext cx="1301950" cy="650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102079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extBox 17">
            <a:extLst>
              <a:ext uri="{FF2B5EF4-FFF2-40B4-BE49-F238E27FC236}">
                <a16:creationId xmlns:a16="http://schemas.microsoft.com/office/drawing/2014/main" id="{13EF12B5-7179-489D-BA03-2845855A885D}"/>
              </a:ext>
            </a:extLst>
          </p:cNvPr>
          <p:cNvSpPr txBox="1"/>
          <p:nvPr/>
        </p:nvSpPr>
        <p:spPr>
          <a:xfrm>
            <a:off x="646593" y="362104"/>
            <a:ext cx="11177107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5000" b="1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Предлагаемые решения</a:t>
            </a: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3902714"/>
              </p:ext>
            </p:extLst>
          </p:nvPr>
        </p:nvGraphicFramePr>
        <p:xfrm>
          <a:off x="1423988" y="1223963"/>
          <a:ext cx="9099550" cy="547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" name="Visio" r:id="rId3" imgW="11023772" imgH="6629400" progId="Visio.Drawing.15">
                  <p:link updateAutomatic="1"/>
                </p:oleObj>
              </mc:Choice>
              <mc:Fallback>
                <p:oleObj name="Visio" r:id="rId3" imgW="11023772" imgH="6629400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23988" y="1223963"/>
                        <a:ext cx="9099550" cy="54721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Рисунок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76676" y="36616"/>
            <a:ext cx="1301950" cy="650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999165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" name="TextBox 121">
            <a:extLst>
              <a:ext uri="{FF2B5EF4-FFF2-40B4-BE49-F238E27FC236}">
                <a16:creationId xmlns:a16="http://schemas.microsoft.com/office/drawing/2014/main" id="{0A952683-8E39-49BC-9765-2B971B315F6D}"/>
              </a:ext>
            </a:extLst>
          </p:cNvPr>
          <p:cNvSpPr txBox="1"/>
          <p:nvPr/>
        </p:nvSpPr>
        <p:spPr>
          <a:xfrm>
            <a:off x="646593" y="362104"/>
            <a:ext cx="11177107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50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Текущая</a:t>
            </a:r>
            <a:r>
              <a:rPr kumimoji="0" lang="ru-RU" sz="5000" b="1" i="0" u="none" strike="noStrike" kern="1200" cap="none" spc="0" normalizeH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архитектура</a:t>
            </a:r>
            <a:endParaRPr kumimoji="0" lang="ru-RU" sz="50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4972683"/>
              </p:ext>
            </p:extLst>
          </p:nvPr>
        </p:nvGraphicFramePr>
        <p:xfrm>
          <a:off x="646593" y="1223878"/>
          <a:ext cx="10703342" cy="53208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" name="Visio" r:id="rId4" imgW="13481115" imgH="6705715" progId="Visio.Drawing.15">
                  <p:link updateAutomatic="1"/>
                </p:oleObj>
              </mc:Choice>
              <mc:Fallback>
                <p:oleObj name="Visio" r:id="rId4" imgW="13481115" imgH="6705715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46593" y="1223878"/>
                        <a:ext cx="10703342" cy="53208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Рисунок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76676" y="36616"/>
            <a:ext cx="1301950" cy="650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021511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>
            <a:extLst>
              <a:ext uri="{FF2B5EF4-FFF2-40B4-BE49-F238E27FC236}">
                <a16:creationId xmlns:a16="http://schemas.microsoft.com/office/drawing/2014/main" id="{0A952683-8E39-49BC-9765-2B971B315F6D}"/>
              </a:ext>
            </a:extLst>
          </p:cNvPr>
          <p:cNvSpPr txBox="1"/>
          <p:nvPr/>
        </p:nvSpPr>
        <p:spPr>
          <a:xfrm>
            <a:off x="646593" y="362104"/>
            <a:ext cx="11177107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5000" b="1" noProof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Предлагаемая архитектура</a:t>
            </a:r>
            <a:endParaRPr kumimoji="0" lang="ru-RU" sz="50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76676" y="36616"/>
            <a:ext cx="1301950" cy="650975"/>
          </a:xfrm>
          <a:prstGeom prst="rect">
            <a:avLst/>
          </a:prstGeom>
        </p:spPr>
      </p:pic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5548765"/>
              </p:ext>
            </p:extLst>
          </p:nvPr>
        </p:nvGraphicFramePr>
        <p:xfrm>
          <a:off x="266890" y="1223878"/>
          <a:ext cx="11289772" cy="470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9" name="Visio" r:id="rId5" imgW="13442885" imgH="5302145" progId="Visio.Drawing.15">
                  <p:link updateAutomatic="1"/>
                </p:oleObj>
              </mc:Choice>
              <mc:Fallback>
                <p:oleObj name="Visio" r:id="rId5" imgW="13442885" imgH="5302145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6890" y="1223878"/>
                        <a:ext cx="11289772" cy="47095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870030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>
            <a:extLst>
              <a:ext uri="{FF2B5EF4-FFF2-40B4-BE49-F238E27FC236}">
                <a16:creationId xmlns:a16="http://schemas.microsoft.com/office/drawing/2014/main" id="{17A1F6C9-DAAD-4A30-AAF2-0642C6DFC9C9}"/>
              </a:ext>
            </a:extLst>
          </p:cNvPr>
          <p:cNvGrpSpPr/>
          <p:nvPr/>
        </p:nvGrpSpPr>
        <p:grpSpPr>
          <a:xfrm>
            <a:off x="2207796" y="1223878"/>
            <a:ext cx="1884187" cy="1690139"/>
            <a:chOff x="3990975" y="1404938"/>
            <a:chExt cx="4213225" cy="4019550"/>
          </a:xfrm>
          <a:solidFill>
            <a:schemeClr val="accent2"/>
          </a:solidFill>
        </p:grpSpPr>
        <p:sp>
          <p:nvSpPr>
            <p:cNvPr id="7" name="Freeform 5">
              <a:extLst>
                <a:ext uri="{FF2B5EF4-FFF2-40B4-BE49-F238E27FC236}">
                  <a16:creationId xmlns:a16="http://schemas.microsoft.com/office/drawing/2014/main" id="{C608EB56-1278-4218-AA5C-45E4247BF41B}"/>
                </a:ext>
              </a:extLst>
            </p:cNvPr>
            <p:cNvSpPr>
              <a:spLocks/>
            </p:cNvSpPr>
            <p:nvPr/>
          </p:nvSpPr>
          <p:spPr bwMode="auto">
            <a:xfrm>
              <a:off x="5448300" y="1404938"/>
              <a:ext cx="2755900" cy="3795713"/>
            </a:xfrm>
            <a:custGeom>
              <a:avLst/>
              <a:gdLst>
                <a:gd name="T0" fmla="*/ 425 w 894"/>
                <a:gd name="T1" fmla="*/ 455 h 1221"/>
                <a:gd name="T2" fmla="*/ 447 w 894"/>
                <a:gd name="T3" fmla="*/ 455 h 1221"/>
                <a:gd name="T4" fmla="*/ 785 w 894"/>
                <a:gd name="T5" fmla="*/ 456 h 1221"/>
                <a:gd name="T6" fmla="*/ 893 w 894"/>
                <a:gd name="T7" fmla="*/ 557 h 1221"/>
                <a:gd name="T8" fmla="*/ 815 w 894"/>
                <a:gd name="T9" fmla="*/ 657 h 1221"/>
                <a:gd name="T10" fmla="*/ 798 w 894"/>
                <a:gd name="T11" fmla="*/ 662 h 1221"/>
                <a:gd name="T12" fmla="*/ 858 w 894"/>
                <a:gd name="T13" fmla="*/ 773 h 1221"/>
                <a:gd name="T14" fmla="*/ 764 w 894"/>
                <a:gd name="T15" fmla="*/ 856 h 1221"/>
                <a:gd name="T16" fmla="*/ 825 w 894"/>
                <a:gd name="T17" fmla="*/ 961 h 1221"/>
                <a:gd name="T18" fmla="*/ 736 w 894"/>
                <a:gd name="T19" fmla="*/ 1043 h 1221"/>
                <a:gd name="T20" fmla="*/ 750 w 894"/>
                <a:gd name="T21" fmla="*/ 1053 h 1221"/>
                <a:gd name="T22" fmla="*/ 788 w 894"/>
                <a:gd name="T23" fmla="*/ 1156 h 1221"/>
                <a:gd name="T24" fmla="*/ 703 w 894"/>
                <a:gd name="T25" fmla="*/ 1220 h 1221"/>
                <a:gd name="T26" fmla="*/ 41 w 894"/>
                <a:gd name="T27" fmla="*/ 1220 h 1221"/>
                <a:gd name="T28" fmla="*/ 0 w 894"/>
                <a:gd name="T29" fmla="*/ 1179 h 1221"/>
                <a:gd name="T30" fmla="*/ 1 w 894"/>
                <a:gd name="T31" fmla="*/ 601 h 1221"/>
                <a:gd name="T32" fmla="*/ 13 w 894"/>
                <a:gd name="T33" fmla="*/ 566 h 1221"/>
                <a:gd name="T34" fmla="*/ 165 w 894"/>
                <a:gd name="T35" fmla="*/ 315 h 1221"/>
                <a:gd name="T36" fmla="*/ 188 w 894"/>
                <a:gd name="T37" fmla="*/ 234 h 1221"/>
                <a:gd name="T38" fmla="*/ 188 w 894"/>
                <a:gd name="T39" fmla="*/ 84 h 1221"/>
                <a:gd name="T40" fmla="*/ 256 w 894"/>
                <a:gd name="T41" fmla="*/ 9 h 1221"/>
                <a:gd name="T42" fmla="*/ 397 w 894"/>
                <a:gd name="T43" fmla="*/ 81 h 1221"/>
                <a:gd name="T44" fmla="*/ 450 w 894"/>
                <a:gd name="T45" fmla="*/ 278 h 1221"/>
                <a:gd name="T46" fmla="*/ 425 w 894"/>
                <a:gd name="T47" fmla="*/ 455 h 12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894" h="1221">
                  <a:moveTo>
                    <a:pt x="425" y="455"/>
                  </a:moveTo>
                  <a:cubicBezTo>
                    <a:pt x="431" y="455"/>
                    <a:pt x="439" y="455"/>
                    <a:pt x="447" y="455"/>
                  </a:cubicBezTo>
                  <a:cubicBezTo>
                    <a:pt x="559" y="455"/>
                    <a:pt x="672" y="455"/>
                    <a:pt x="785" y="456"/>
                  </a:cubicBezTo>
                  <a:cubicBezTo>
                    <a:pt x="847" y="456"/>
                    <a:pt x="893" y="499"/>
                    <a:pt x="893" y="557"/>
                  </a:cubicBezTo>
                  <a:cubicBezTo>
                    <a:pt x="894" y="605"/>
                    <a:pt x="863" y="645"/>
                    <a:pt x="815" y="657"/>
                  </a:cubicBezTo>
                  <a:cubicBezTo>
                    <a:pt x="810" y="658"/>
                    <a:pt x="805" y="660"/>
                    <a:pt x="798" y="662"/>
                  </a:cubicBezTo>
                  <a:cubicBezTo>
                    <a:pt x="843" y="688"/>
                    <a:pt x="867" y="723"/>
                    <a:pt x="858" y="773"/>
                  </a:cubicBezTo>
                  <a:cubicBezTo>
                    <a:pt x="850" y="822"/>
                    <a:pt x="816" y="846"/>
                    <a:pt x="764" y="856"/>
                  </a:cubicBezTo>
                  <a:cubicBezTo>
                    <a:pt x="808" y="880"/>
                    <a:pt x="832" y="913"/>
                    <a:pt x="825" y="961"/>
                  </a:cubicBezTo>
                  <a:cubicBezTo>
                    <a:pt x="817" y="1009"/>
                    <a:pt x="785" y="1033"/>
                    <a:pt x="736" y="1043"/>
                  </a:cubicBezTo>
                  <a:cubicBezTo>
                    <a:pt x="742" y="1048"/>
                    <a:pt x="746" y="1051"/>
                    <a:pt x="750" y="1053"/>
                  </a:cubicBezTo>
                  <a:cubicBezTo>
                    <a:pt x="786" y="1077"/>
                    <a:pt x="800" y="1115"/>
                    <a:pt x="788" y="1156"/>
                  </a:cubicBezTo>
                  <a:cubicBezTo>
                    <a:pt x="778" y="1192"/>
                    <a:pt x="742" y="1220"/>
                    <a:pt x="703" y="1220"/>
                  </a:cubicBezTo>
                  <a:cubicBezTo>
                    <a:pt x="482" y="1221"/>
                    <a:pt x="262" y="1220"/>
                    <a:pt x="41" y="1220"/>
                  </a:cubicBezTo>
                  <a:cubicBezTo>
                    <a:pt x="15" y="1220"/>
                    <a:pt x="0" y="1205"/>
                    <a:pt x="0" y="1179"/>
                  </a:cubicBezTo>
                  <a:cubicBezTo>
                    <a:pt x="0" y="986"/>
                    <a:pt x="0" y="794"/>
                    <a:pt x="1" y="601"/>
                  </a:cubicBezTo>
                  <a:cubicBezTo>
                    <a:pt x="1" y="589"/>
                    <a:pt x="7" y="577"/>
                    <a:pt x="13" y="566"/>
                  </a:cubicBezTo>
                  <a:cubicBezTo>
                    <a:pt x="63" y="482"/>
                    <a:pt x="114" y="399"/>
                    <a:pt x="165" y="315"/>
                  </a:cubicBezTo>
                  <a:cubicBezTo>
                    <a:pt x="181" y="290"/>
                    <a:pt x="188" y="263"/>
                    <a:pt x="188" y="234"/>
                  </a:cubicBezTo>
                  <a:cubicBezTo>
                    <a:pt x="188" y="184"/>
                    <a:pt x="188" y="134"/>
                    <a:pt x="188" y="84"/>
                  </a:cubicBezTo>
                  <a:cubicBezTo>
                    <a:pt x="188" y="36"/>
                    <a:pt x="207" y="15"/>
                    <a:pt x="256" y="9"/>
                  </a:cubicBezTo>
                  <a:cubicBezTo>
                    <a:pt x="320" y="0"/>
                    <a:pt x="363" y="33"/>
                    <a:pt x="397" y="81"/>
                  </a:cubicBezTo>
                  <a:cubicBezTo>
                    <a:pt x="438" y="140"/>
                    <a:pt x="456" y="207"/>
                    <a:pt x="450" y="278"/>
                  </a:cubicBezTo>
                  <a:cubicBezTo>
                    <a:pt x="445" y="336"/>
                    <a:pt x="434" y="394"/>
                    <a:pt x="425" y="4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282F39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" name="Freeform 6">
              <a:extLst>
                <a:ext uri="{FF2B5EF4-FFF2-40B4-BE49-F238E27FC236}">
                  <a16:creationId xmlns:a16="http://schemas.microsoft.com/office/drawing/2014/main" id="{E856CA5F-F6CF-4D8C-96EC-6DEC3DC671D4}"/>
                </a:ext>
              </a:extLst>
            </p:cNvPr>
            <p:cNvSpPr>
              <a:spLocks/>
            </p:cNvSpPr>
            <p:nvPr/>
          </p:nvSpPr>
          <p:spPr bwMode="auto">
            <a:xfrm>
              <a:off x="3990975" y="3230563"/>
              <a:ext cx="1250950" cy="2193925"/>
            </a:xfrm>
            <a:custGeom>
              <a:avLst/>
              <a:gdLst>
                <a:gd name="T0" fmla="*/ 406 w 406"/>
                <a:gd name="T1" fmla="*/ 353 h 706"/>
                <a:gd name="T2" fmla="*/ 406 w 406"/>
                <a:gd name="T3" fmla="*/ 659 h 706"/>
                <a:gd name="T4" fmla="*/ 358 w 406"/>
                <a:gd name="T5" fmla="*/ 706 h 706"/>
                <a:gd name="T6" fmla="*/ 45 w 406"/>
                <a:gd name="T7" fmla="*/ 706 h 706"/>
                <a:gd name="T8" fmla="*/ 0 w 406"/>
                <a:gd name="T9" fmla="*/ 660 h 706"/>
                <a:gd name="T10" fmla="*/ 2 w 406"/>
                <a:gd name="T11" fmla="*/ 224 h 706"/>
                <a:gd name="T12" fmla="*/ 2 w 406"/>
                <a:gd name="T13" fmla="*/ 48 h 706"/>
                <a:gd name="T14" fmla="*/ 50 w 406"/>
                <a:gd name="T15" fmla="*/ 0 h 706"/>
                <a:gd name="T16" fmla="*/ 356 w 406"/>
                <a:gd name="T17" fmla="*/ 0 h 706"/>
                <a:gd name="T18" fmla="*/ 406 w 406"/>
                <a:gd name="T19" fmla="*/ 49 h 706"/>
                <a:gd name="T20" fmla="*/ 406 w 406"/>
                <a:gd name="T21" fmla="*/ 353 h 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06" h="706">
                  <a:moveTo>
                    <a:pt x="406" y="353"/>
                  </a:moveTo>
                  <a:cubicBezTo>
                    <a:pt x="406" y="455"/>
                    <a:pt x="406" y="557"/>
                    <a:pt x="406" y="659"/>
                  </a:cubicBezTo>
                  <a:cubicBezTo>
                    <a:pt x="406" y="692"/>
                    <a:pt x="392" y="706"/>
                    <a:pt x="358" y="706"/>
                  </a:cubicBezTo>
                  <a:cubicBezTo>
                    <a:pt x="254" y="706"/>
                    <a:pt x="149" y="706"/>
                    <a:pt x="45" y="706"/>
                  </a:cubicBezTo>
                  <a:cubicBezTo>
                    <a:pt x="13" y="706"/>
                    <a:pt x="0" y="692"/>
                    <a:pt x="0" y="660"/>
                  </a:cubicBezTo>
                  <a:cubicBezTo>
                    <a:pt x="1" y="515"/>
                    <a:pt x="1" y="369"/>
                    <a:pt x="2" y="224"/>
                  </a:cubicBezTo>
                  <a:cubicBezTo>
                    <a:pt x="2" y="165"/>
                    <a:pt x="2" y="107"/>
                    <a:pt x="2" y="48"/>
                  </a:cubicBezTo>
                  <a:cubicBezTo>
                    <a:pt x="2" y="13"/>
                    <a:pt x="15" y="0"/>
                    <a:pt x="50" y="0"/>
                  </a:cubicBezTo>
                  <a:cubicBezTo>
                    <a:pt x="152" y="0"/>
                    <a:pt x="254" y="0"/>
                    <a:pt x="356" y="0"/>
                  </a:cubicBezTo>
                  <a:cubicBezTo>
                    <a:pt x="393" y="0"/>
                    <a:pt x="406" y="13"/>
                    <a:pt x="406" y="49"/>
                  </a:cubicBezTo>
                  <a:cubicBezTo>
                    <a:pt x="406" y="150"/>
                    <a:pt x="406" y="251"/>
                    <a:pt x="406" y="35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282F39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8536E95B-EF3D-41B8-B7EB-35E8E56B01F4}"/>
              </a:ext>
            </a:extLst>
          </p:cNvPr>
          <p:cNvGrpSpPr/>
          <p:nvPr/>
        </p:nvGrpSpPr>
        <p:grpSpPr>
          <a:xfrm rot="10800000">
            <a:off x="8240555" y="4434434"/>
            <a:ext cx="1854596" cy="1736355"/>
            <a:chOff x="3990975" y="1404938"/>
            <a:chExt cx="4213225" cy="4019550"/>
          </a:xfrm>
          <a:solidFill>
            <a:schemeClr val="accent4"/>
          </a:solidFill>
        </p:grpSpPr>
        <p:sp>
          <p:nvSpPr>
            <p:cNvPr id="13" name="Freeform 5">
              <a:extLst>
                <a:ext uri="{FF2B5EF4-FFF2-40B4-BE49-F238E27FC236}">
                  <a16:creationId xmlns:a16="http://schemas.microsoft.com/office/drawing/2014/main" id="{75F9F338-6776-4F2E-BA17-5C07A155DD05}"/>
                </a:ext>
              </a:extLst>
            </p:cNvPr>
            <p:cNvSpPr>
              <a:spLocks/>
            </p:cNvSpPr>
            <p:nvPr/>
          </p:nvSpPr>
          <p:spPr bwMode="auto">
            <a:xfrm>
              <a:off x="5448300" y="1404938"/>
              <a:ext cx="2755900" cy="3795713"/>
            </a:xfrm>
            <a:custGeom>
              <a:avLst/>
              <a:gdLst>
                <a:gd name="T0" fmla="*/ 425 w 894"/>
                <a:gd name="T1" fmla="*/ 455 h 1221"/>
                <a:gd name="T2" fmla="*/ 447 w 894"/>
                <a:gd name="T3" fmla="*/ 455 h 1221"/>
                <a:gd name="T4" fmla="*/ 785 w 894"/>
                <a:gd name="T5" fmla="*/ 456 h 1221"/>
                <a:gd name="T6" fmla="*/ 893 w 894"/>
                <a:gd name="T7" fmla="*/ 557 h 1221"/>
                <a:gd name="T8" fmla="*/ 815 w 894"/>
                <a:gd name="T9" fmla="*/ 657 h 1221"/>
                <a:gd name="T10" fmla="*/ 798 w 894"/>
                <a:gd name="T11" fmla="*/ 662 h 1221"/>
                <a:gd name="T12" fmla="*/ 858 w 894"/>
                <a:gd name="T13" fmla="*/ 773 h 1221"/>
                <a:gd name="T14" fmla="*/ 764 w 894"/>
                <a:gd name="T15" fmla="*/ 856 h 1221"/>
                <a:gd name="T16" fmla="*/ 825 w 894"/>
                <a:gd name="T17" fmla="*/ 961 h 1221"/>
                <a:gd name="T18" fmla="*/ 736 w 894"/>
                <a:gd name="T19" fmla="*/ 1043 h 1221"/>
                <a:gd name="T20" fmla="*/ 750 w 894"/>
                <a:gd name="T21" fmla="*/ 1053 h 1221"/>
                <a:gd name="T22" fmla="*/ 788 w 894"/>
                <a:gd name="T23" fmla="*/ 1156 h 1221"/>
                <a:gd name="T24" fmla="*/ 703 w 894"/>
                <a:gd name="T25" fmla="*/ 1220 h 1221"/>
                <a:gd name="T26" fmla="*/ 41 w 894"/>
                <a:gd name="T27" fmla="*/ 1220 h 1221"/>
                <a:gd name="T28" fmla="*/ 0 w 894"/>
                <a:gd name="T29" fmla="*/ 1179 h 1221"/>
                <a:gd name="T30" fmla="*/ 1 w 894"/>
                <a:gd name="T31" fmla="*/ 601 h 1221"/>
                <a:gd name="T32" fmla="*/ 13 w 894"/>
                <a:gd name="T33" fmla="*/ 566 h 1221"/>
                <a:gd name="T34" fmla="*/ 165 w 894"/>
                <a:gd name="T35" fmla="*/ 315 h 1221"/>
                <a:gd name="T36" fmla="*/ 188 w 894"/>
                <a:gd name="T37" fmla="*/ 234 h 1221"/>
                <a:gd name="T38" fmla="*/ 188 w 894"/>
                <a:gd name="T39" fmla="*/ 84 h 1221"/>
                <a:gd name="T40" fmla="*/ 256 w 894"/>
                <a:gd name="T41" fmla="*/ 9 h 1221"/>
                <a:gd name="T42" fmla="*/ 397 w 894"/>
                <a:gd name="T43" fmla="*/ 81 h 1221"/>
                <a:gd name="T44" fmla="*/ 450 w 894"/>
                <a:gd name="T45" fmla="*/ 278 h 1221"/>
                <a:gd name="T46" fmla="*/ 425 w 894"/>
                <a:gd name="T47" fmla="*/ 455 h 12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894" h="1221">
                  <a:moveTo>
                    <a:pt x="425" y="455"/>
                  </a:moveTo>
                  <a:cubicBezTo>
                    <a:pt x="431" y="455"/>
                    <a:pt x="439" y="455"/>
                    <a:pt x="447" y="455"/>
                  </a:cubicBezTo>
                  <a:cubicBezTo>
                    <a:pt x="559" y="455"/>
                    <a:pt x="672" y="455"/>
                    <a:pt x="785" y="456"/>
                  </a:cubicBezTo>
                  <a:cubicBezTo>
                    <a:pt x="847" y="456"/>
                    <a:pt x="893" y="499"/>
                    <a:pt x="893" y="557"/>
                  </a:cubicBezTo>
                  <a:cubicBezTo>
                    <a:pt x="894" y="605"/>
                    <a:pt x="863" y="645"/>
                    <a:pt x="815" y="657"/>
                  </a:cubicBezTo>
                  <a:cubicBezTo>
                    <a:pt x="810" y="658"/>
                    <a:pt x="805" y="660"/>
                    <a:pt x="798" y="662"/>
                  </a:cubicBezTo>
                  <a:cubicBezTo>
                    <a:pt x="843" y="688"/>
                    <a:pt x="867" y="723"/>
                    <a:pt x="858" y="773"/>
                  </a:cubicBezTo>
                  <a:cubicBezTo>
                    <a:pt x="850" y="822"/>
                    <a:pt x="816" y="846"/>
                    <a:pt x="764" y="856"/>
                  </a:cubicBezTo>
                  <a:cubicBezTo>
                    <a:pt x="808" y="880"/>
                    <a:pt x="832" y="913"/>
                    <a:pt x="825" y="961"/>
                  </a:cubicBezTo>
                  <a:cubicBezTo>
                    <a:pt x="817" y="1009"/>
                    <a:pt x="785" y="1033"/>
                    <a:pt x="736" y="1043"/>
                  </a:cubicBezTo>
                  <a:cubicBezTo>
                    <a:pt x="742" y="1048"/>
                    <a:pt x="746" y="1051"/>
                    <a:pt x="750" y="1053"/>
                  </a:cubicBezTo>
                  <a:cubicBezTo>
                    <a:pt x="786" y="1077"/>
                    <a:pt x="800" y="1115"/>
                    <a:pt x="788" y="1156"/>
                  </a:cubicBezTo>
                  <a:cubicBezTo>
                    <a:pt x="778" y="1192"/>
                    <a:pt x="742" y="1220"/>
                    <a:pt x="703" y="1220"/>
                  </a:cubicBezTo>
                  <a:cubicBezTo>
                    <a:pt x="482" y="1221"/>
                    <a:pt x="262" y="1220"/>
                    <a:pt x="41" y="1220"/>
                  </a:cubicBezTo>
                  <a:cubicBezTo>
                    <a:pt x="15" y="1220"/>
                    <a:pt x="0" y="1205"/>
                    <a:pt x="0" y="1179"/>
                  </a:cubicBezTo>
                  <a:cubicBezTo>
                    <a:pt x="0" y="986"/>
                    <a:pt x="0" y="794"/>
                    <a:pt x="1" y="601"/>
                  </a:cubicBezTo>
                  <a:cubicBezTo>
                    <a:pt x="1" y="589"/>
                    <a:pt x="7" y="577"/>
                    <a:pt x="13" y="566"/>
                  </a:cubicBezTo>
                  <a:cubicBezTo>
                    <a:pt x="63" y="482"/>
                    <a:pt x="114" y="399"/>
                    <a:pt x="165" y="315"/>
                  </a:cubicBezTo>
                  <a:cubicBezTo>
                    <a:pt x="181" y="290"/>
                    <a:pt x="188" y="263"/>
                    <a:pt x="188" y="234"/>
                  </a:cubicBezTo>
                  <a:cubicBezTo>
                    <a:pt x="188" y="184"/>
                    <a:pt x="188" y="134"/>
                    <a:pt x="188" y="84"/>
                  </a:cubicBezTo>
                  <a:cubicBezTo>
                    <a:pt x="188" y="36"/>
                    <a:pt x="207" y="15"/>
                    <a:pt x="256" y="9"/>
                  </a:cubicBezTo>
                  <a:cubicBezTo>
                    <a:pt x="320" y="0"/>
                    <a:pt x="363" y="33"/>
                    <a:pt x="397" y="81"/>
                  </a:cubicBezTo>
                  <a:cubicBezTo>
                    <a:pt x="438" y="140"/>
                    <a:pt x="456" y="207"/>
                    <a:pt x="450" y="278"/>
                  </a:cubicBezTo>
                  <a:cubicBezTo>
                    <a:pt x="445" y="336"/>
                    <a:pt x="434" y="394"/>
                    <a:pt x="425" y="4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282F39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4" name="Freeform 6">
              <a:extLst>
                <a:ext uri="{FF2B5EF4-FFF2-40B4-BE49-F238E27FC236}">
                  <a16:creationId xmlns:a16="http://schemas.microsoft.com/office/drawing/2014/main" id="{43411200-20B1-43A5-94F3-59753B1C7657}"/>
                </a:ext>
              </a:extLst>
            </p:cNvPr>
            <p:cNvSpPr>
              <a:spLocks/>
            </p:cNvSpPr>
            <p:nvPr/>
          </p:nvSpPr>
          <p:spPr bwMode="auto">
            <a:xfrm>
              <a:off x="3990975" y="3230563"/>
              <a:ext cx="1250950" cy="2193925"/>
            </a:xfrm>
            <a:custGeom>
              <a:avLst/>
              <a:gdLst>
                <a:gd name="T0" fmla="*/ 406 w 406"/>
                <a:gd name="T1" fmla="*/ 353 h 706"/>
                <a:gd name="T2" fmla="*/ 406 w 406"/>
                <a:gd name="T3" fmla="*/ 659 h 706"/>
                <a:gd name="T4" fmla="*/ 358 w 406"/>
                <a:gd name="T5" fmla="*/ 706 h 706"/>
                <a:gd name="T6" fmla="*/ 45 w 406"/>
                <a:gd name="T7" fmla="*/ 706 h 706"/>
                <a:gd name="T8" fmla="*/ 0 w 406"/>
                <a:gd name="T9" fmla="*/ 660 h 706"/>
                <a:gd name="T10" fmla="*/ 2 w 406"/>
                <a:gd name="T11" fmla="*/ 224 h 706"/>
                <a:gd name="T12" fmla="*/ 2 w 406"/>
                <a:gd name="T13" fmla="*/ 48 h 706"/>
                <a:gd name="T14" fmla="*/ 50 w 406"/>
                <a:gd name="T15" fmla="*/ 0 h 706"/>
                <a:gd name="T16" fmla="*/ 356 w 406"/>
                <a:gd name="T17" fmla="*/ 0 h 706"/>
                <a:gd name="T18" fmla="*/ 406 w 406"/>
                <a:gd name="T19" fmla="*/ 49 h 706"/>
                <a:gd name="T20" fmla="*/ 406 w 406"/>
                <a:gd name="T21" fmla="*/ 353 h 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06" h="706">
                  <a:moveTo>
                    <a:pt x="406" y="353"/>
                  </a:moveTo>
                  <a:cubicBezTo>
                    <a:pt x="406" y="455"/>
                    <a:pt x="406" y="557"/>
                    <a:pt x="406" y="659"/>
                  </a:cubicBezTo>
                  <a:cubicBezTo>
                    <a:pt x="406" y="692"/>
                    <a:pt x="392" y="706"/>
                    <a:pt x="358" y="706"/>
                  </a:cubicBezTo>
                  <a:cubicBezTo>
                    <a:pt x="254" y="706"/>
                    <a:pt x="149" y="706"/>
                    <a:pt x="45" y="706"/>
                  </a:cubicBezTo>
                  <a:cubicBezTo>
                    <a:pt x="13" y="706"/>
                    <a:pt x="0" y="692"/>
                    <a:pt x="0" y="660"/>
                  </a:cubicBezTo>
                  <a:cubicBezTo>
                    <a:pt x="1" y="515"/>
                    <a:pt x="1" y="369"/>
                    <a:pt x="2" y="224"/>
                  </a:cubicBezTo>
                  <a:cubicBezTo>
                    <a:pt x="2" y="165"/>
                    <a:pt x="2" y="107"/>
                    <a:pt x="2" y="48"/>
                  </a:cubicBezTo>
                  <a:cubicBezTo>
                    <a:pt x="2" y="13"/>
                    <a:pt x="15" y="0"/>
                    <a:pt x="50" y="0"/>
                  </a:cubicBezTo>
                  <a:cubicBezTo>
                    <a:pt x="152" y="0"/>
                    <a:pt x="254" y="0"/>
                    <a:pt x="356" y="0"/>
                  </a:cubicBezTo>
                  <a:cubicBezTo>
                    <a:pt x="393" y="0"/>
                    <a:pt x="406" y="13"/>
                    <a:pt x="406" y="49"/>
                  </a:cubicBezTo>
                  <a:cubicBezTo>
                    <a:pt x="406" y="150"/>
                    <a:pt x="406" y="251"/>
                    <a:pt x="406" y="35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282F39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15" name="TextBox 14">
            <a:extLst>
              <a:ext uri="{FF2B5EF4-FFF2-40B4-BE49-F238E27FC236}">
                <a16:creationId xmlns:a16="http://schemas.microsoft.com/office/drawing/2014/main" id="{AF8F712C-CE13-4684-93CD-6C623614F674}"/>
              </a:ext>
            </a:extLst>
          </p:cNvPr>
          <p:cNvSpPr txBox="1"/>
          <p:nvPr/>
        </p:nvSpPr>
        <p:spPr>
          <a:xfrm>
            <a:off x="98544" y="3193971"/>
            <a:ext cx="6102693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ru-RU" sz="22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устройство обеспечивает выполнение необходимых задач сразу для всех присоединений;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ru-RU" sz="22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компактность;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ru-RU" sz="22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упрощённая эксплуатация комплекса оперативным персоналом;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ru-RU" sz="22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снижение объема работ по технологическому обслуживанию;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ru-RU" sz="22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единая схема и описание устройства.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C9627F01-E805-4405-8948-42911E80A6E7}"/>
              </a:ext>
            </a:extLst>
          </p:cNvPr>
          <p:cNvSpPr txBox="1"/>
          <p:nvPr/>
        </p:nvSpPr>
        <p:spPr>
          <a:xfrm>
            <a:off x="6235147" y="1983035"/>
            <a:ext cx="5865413" cy="1785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marR="0" lvl="0" indent="-34290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ru-RU" sz="2200" b="1" dirty="0">
                <a:solidFill>
                  <a:srgbClr val="FCB41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трудности с обеспечением</a:t>
            </a:r>
            <a:r>
              <a:rPr kumimoji="0" lang="ru-RU" sz="22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cs typeface="Courier New" panose="02070309020205020404" pitchFamily="49" charset="0"/>
              </a:rPr>
              <a:t> отечественной аппаратной базы для реализации;</a:t>
            </a:r>
          </a:p>
          <a:p>
            <a:pPr marL="342900" marR="0" lvl="0" indent="-34290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ru-RU" sz="22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cs typeface="Courier New" panose="02070309020205020404" pitchFamily="49" charset="0"/>
              </a:rPr>
              <a:t>повышенные риски подверженности </a:t>
            </a:r>
            <a:r>
              <a:rPr kumimoji="0" lang="ru-RU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cs typeface="Courier New" panose="02070309020205020404" pitchFamily="49" charset="0"/>
              </a:rPr>
              <a:t>кибератакам</a:t>
            </a:r>
            <a:r>
              <a:rPr kumimoji="0" lang="ru-RU" sz="22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endParaRPr kumimoji="0" lang="en-GB" sz="2200" b="1" i="0" u="none" strike="noStrike" kern="1200" cap="none" spc="0" normalizeH="0" baseline="0" noProof="0" dirty="0">
              <a:ln>
                <a:noFill/>
              </a:ln>
              <a:solidFill>
                <a:srgbClr val="FCB414"/>
              </a:solidFill>
              <a:effectLst/>
              <a:uLnTx/>
              <a:uFillTx/>
              <a:latin typeface="Courier New" panose="02070309020205020404" pitchFamily="49" charset="0"/>
              <a:ea typeface="Noto Sans" panose="020B0502040504020204" pitchFamily="34"/>
              <a:cs typeface="Courier New" panose="02070309020205020404" pitchFamily="49" charset="0"/>
            </a:endParaRPr>
          </a:p>
        </p:txBody>
      </p: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272EDD84-AB90-4084-A84C-FF20C47844CA}"/>
              </a:ext>
            </a:extLst>
          </p:cNvPr>
          <p:cNvCxnSpPr>
            <a:cxnSpLocks/>
            <a:stCxn id="19" idx="2"/>
          </p:cNvCxnSpPr>
          <p:nvPr/>
        </p:nvCxnSpPr>
        <p:spPr>
          <a:xfrm flipH="1">
            <a:off x="6191250" y="1223878"/>
            <a:ext cx="43897" cy="5359802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>
            <a:extLst>
              <a:ext uri="{FF2B5EF4-FFF2-40B4-BE49-F238E27FC236}">
                <a16:creationId xmlns:a16="http://schemas.microsoft.com/office/drawing/2014/main" id="{0A952683-8E39-49BC-9765-2B971B315F6D}"/>
              </a:ext>
            </a:extLst>
          </p:cNvPr>
          <p:cNvSpPr txBox="1"/>
          <p:nvPr/>
        </p:nvSpPr>
        <p:spPr>
          <a:xfrm>
            <a:off x="646593" y="362104"/>
            <a:ext cx="11177107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50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Плюсы и минусы</a:t>
            </a:r>
          </a:p>
        </p:txBody>
      </p:sp>
      <p:pic>
        <p:nvPicPr>
          <p:cNvPr id="20" name="Рисунок 1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76676" y="36616"/>
            <a:ext cx="1301950" cy="650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913563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" name="Rectangle 1">
            <a:extLst>
              <a:ext uri="{FF2B5EF4-FFF2-40B4-BE49-F238E27FC236}">
                <a16:creationId xmlns:a16="http://schemas.microsoft.com/office/drawing/2014/main" id="{572A260B-E44B-4442-935B-1A05EC22A3EF}"/>
              </a:ext>
            </a:extLst>
          </p:cNvPr>
          <p:cNvSpPr/>
          <p:nvPr/>
        </p:nvSpPr>
        <p:spPr>
          <a:xfrm>
            <a:off x="512801" y="1887124"/>
            <a:ext cx="4908001" cy="424503"/>
          </a:xfrm>
          <a:prstGeom prst="rect">
            <a:avLst/>
          </a:prstGeom>
          <a:solidFill>
            <a:srgbClr val="E2E77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2" name="Группа 1"/>
          <p:cNvGrpSpPr/>
          <p:nvPr/>
        </p:nvGrpSpPr>
        <p:grpSpPr>
          <a:xfrm>
            <a:off x="2806810" y="1363215"/>
            <a:ext cx="511996" cy="302180"/>
            <a:chOff x="2739947" y="2074744"/>
            <a:chExt cx="511996" cy="302180"/>
          </a:xfrm>
        </p:grpSpPr>
        <p:sp>
          <p:nvSpPr>
            <p:cNvPr id="178" name="Rectangle: Rounded Corners 85">
              <a:extLst>
                <a:ext uri="{FF2B5EF4-FFF2-40B4-BE49-F238E27FC236}">
                  <a16:creationId xmlns:a16="http://schemas.microsoft.com/office/drawing/2014/main" id="{338DAF15-C288-4FD5-945E-B1A65D46DD90}"/>
                </a:ext>
              </a:extLst>
            </p:cNvPr>
            <p:cNvSpPr/>
            <p:nvPr/>
          </p:nvSpPr>
          <p:spPr>
            <a:xfrm rot="2700000">
              <a:off x="2659162" y="2155529"/>
              <a:ext cx="302180" cy="140610"/>
            </a:xfrm>
            <a:prstGeom prst="roundRect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79" name="Rectangle: Rounded Corners 86">
              <a:extLst>
                <a:ext uri="{FF2B5EF4-FFF2-40B4-BE49-F238E27FC236}">
                  <a16:creationId xmlns:a16="http://schemas.microsoft.com/office/drawing/2014/main" id="{9F592AA7-4FE8-46B5-8D00-76DD5E2BEEB7}"/>
                </a:ext>
              </a:extLst>
            </p:cNvPr>
            <p:cNvSpPr/>
            <p:nvPr/>
          </p:nvSpPr>
          <p:spPr>
            <a:xfrm rot="8100000">
              <a:off x="2751383" y="2085578"/>
              <a:ext cx="500560" cy="140505"/>
            </a:xfrm>
            <a:prstGeom prst="roundRect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183" name="Rectangle: Rounded Corners 86">
            <a:extLst>
              <a:ext uri="{FF2B5EF4-FFF2-40B4-BE49-F238E27FC236}">
                <a16:creationId xmlns:a16="http://schemas.microsoft.com/office/drawing/2014/main" id="{9F592AA7-4FE8-46B5-8D00-76DD5E2BEEB7}"/>
              </a:ext>
            </a:extLst>
          </p:cNvPr>
          <p:cNvSpPr/>
          <p:nvPr/>
        </p:nvSpPr>
        <p:spPr>
          <a:xfrm rot="10800000">
            <a:off x="8936556" y="1251462"/>
            <a:ext cx="500560" cy="14050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91" name="Rectangle 1">
            <a:extLst>
              <a:ext uri="{FF2B5EF4-FFF2-40B4-BE49-F238E27FC236}">
                <a16:creationId xmlns:a16="http://schemas.microsoft.com/office/drawing/2014/main" id="{572A260B-E44B-4442-935B-1A05EC22A3EF}"/>
              </a:ext>
            </a:extLst>
          </p:cNvPr>
          <p:cNvSpPr/>
          <p:nvPr/>
        </p:nvSpPr>
        <p:spPr>
          <a:xfrm>
            <a:off x="512800" y="2546600"/>
            <a:ext cx="4908001" cy="424503"/>
          </a:xfrm>
          <a:prstGeom prst="rect">
            <a:avLst/>
          </a:prstGeom>
          <a:solidFill>
            <a:srgbClr val="E2E77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92" name="Rectangle 1">
            <a:extLst>
              <a:ext uri="{FF2B5EF4-FFF2-40B4-BE49-F238E27FC236}">
                <a16:creationId xmlns:a16="http://schemas.microsoft.com/office/drawing/2014/main" id="{572A260B-E44B-4442-935B-1A05EC22A3EF}"/>
              </a:ext>
            </a:extLst>
          </p:cNvPr>
          <p:cNvSpPr/>
          <p:nvPr/>
        </p:nvSpPr>
        <p:spPr>
          <a:xfrm>
            <a:off x="512800" y="3199072"/>
            <a:ext cx="4908001" cy="424503"/>
          </a:xfrm>
          <a:prstGeom prst="rect">
            <a:avLst/>
          </a:prstGeom>
          <a:solidFill>
            <a:srgbClr val="E2E77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90" name="TextBox 189">
            <a:extLst>
              <a:ext uri="{FF2B5EF4-FFF2-40B4-BE49-F238E27FC236}">
                <a16:creationId xmlns:a16="http://schemas.microsoft.com/office/drawing/2014/main" id="{CCF5E8D6-2132-4973-98AF-E170110635BC}"/>
              </a:ext>
            </a:extLst>
          </p:cNvPr>
          <p:cNvSpPr txBox="1"/>
          <p:nvPr/>
        </p:nvSpPr>
        <p:spPr>
          <a:xfrm>
            <a:off x="512800" y="2540277"/>
            <a:ext cx="48913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000" b="1" dirty="0">
                <a:solidFill>
                  <a:srgbClr val="282F3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Архитектор, </a:t>
            </a:r>
            <a:r>
              <a:rPr lang="en-US" sz="2000" b="1" dirty="0">
                <a:solidFill>
                  <a:srgbClr val="282F3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duct-owner</a:t>
            </a:r>
            <a:endParaRPr kumimoji="0" lang="en-GB" sz="2000" b="1" i="0" u="none" strike="noStrike" kern="1200" cap="none" spc="0" normalizeH="0" baseline="0" noProof="0" dirty="0">
              <a:ln>
                <a:noFill/>
              </a:ln>
              <a:solidFill>
                <a:srgbClr val="282F39"/>
              </a:solidFill>
              <a:effectLst/>
              <a:uLnTx/>
              <a:uFillTx/>
              <a:latin typeface="Courier New" panose="02070309020205020404" pitchFamily="49" charset="0"/>
              <a:ea typeface="Noto Sans" panose="020B0502040504020204" pitchFamily="34"/>
              <a:cs typeface="Courier New" panose="02070309020205020404" pitchFamily="49" charset="0"/>
            </a:endParaRPr>
          </a:p>
        </p:txBody>
      </p:sp>
      <p:sp>
        <p:nvSpPr>
          <p:cNvPr id="193" name="Rectangle 1">
            <a:extLst>
              <a:ext uri="{FF2B5EF4-FFF2-40B4-BE49-F238E27FC236}">
                <a16:creationId xmlns:a16="http://schemas.microsoft.com/office/drawing/2014/main" id="{572A260B-E44B-4442-935B-1A05EC22A3EF}"/>
              </a:ext>
            </a:extLst>
          </p:cNvPr>
          <p:cNvSpPr/>
          <p:nvPr/>
        </p:nvSpPr>
        <p:spPr>
          <a:xfrm>
            <a:off x="547661" y="3882261"/>
            <a:ext cx="4908001" cy="424503"/>
          </a:xfrm>
          <a:prstGeom prst="rect">
            <a:avLst/>
          </a:prstGeom>
          <a:solidFill>
            <a:srgbClr val="E2E77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9" name="TextBox 188">
            <a:extLst>
              <a:ext uri="{FF2B5EF4-FFF2-40B4-BE49-F238E27FC236}">
                <a16:creationId xmlns:a16="http://schemas.microsoft.com/office/drawing/2014/main" id="{CCF5E8D6-2132-4973-98AF-E170110635BC}"/>
              </a:ext>
            </a:extLst>
          </p:cNvPr>
          <p:cNvSpPr txBox="1"/>
          <p:nvPr/>
        </p:nvSpPr>
        <p:spPr>
          <a:xfrm>
            <a:off x="512800" y="1881482"/>
            <a:ext cx="478027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1" i="0" u="none" strike="noStrike" kern="1200" cap="none" spc="0" normalizeH="0" baseline="0" noProof="0" dirty="0">
                <a:ln>
                  <a:noFill/>
                </a:ln>
                <a:solidFill>
                  <a:srgbClr val="282F39"/>
                </a:solidFill>
                <a:effectLst/>
                <a:uLnTx/>
                <a:uFillTx/>
                <a:latin typeface="Courier New" panose="02070309020205020404" pitchFamily="49" charset="0"/>
                <a:cs typeface="Courier New" panose="02070309020205020404" pitchFamily="49" charset="0"/>
              </a:rPr>
              <a:t>Руководитель проекта</a:t>
            </a:r>
            <a:endParaRPr kumimoji="0" lang="en-GB" sz="2000" b="1" i="0" u="none" strike="noStrike" kern="1200" cap="none" spc="0" normalizeH="0" baseline="0" noProof="0" dirty="0">
              <a:ln>
                <a:noFill/>
              </a:ln>
              <a:solidFill>
                <a:srgbClr val="282F39"/>
              </a:solidFill>
              <a:effectLst/>
              <a:uLnTx/>
              <a:uFillTx/>
              <a:latin typeface="Courier New" panose="02070309020205020404" pitchFamily="49" charset="0"/>
              <a:ea typeface="Noto Sans" panose="020B0502040504020204" pitchFamily="34"/>
              <a:cs typeface="Courier New" panose="02070309020205020404" pitchFamily="49" charset="0"/>
            </a:endParaRPr>
          </a:p>
        </p:txBody>
      </p:sp>
      <p:sp>
        <p:nvSpPr>
          <p:cNvPr id="194" name="Rectangle 1">
            <a:extLst>
              <a:ext uri="{FF2B5EF4-FFF2-40B4-BE49-F238E27FC236}">
                <a16:creationId xmlns:a16="http://schemas.microsoft.com/office/drawing/2014/main" id="{572A260B-E44B-4442-935B-1A05EC22A3EF}"/>
              </a:ext>
            </a:extLst>
          </p:cNvPr>
          <p:cNvSpPr/>
          <p:nvPr/>
        </p:nvSpPr>
        <p:spPr>
          <a:xfrm>
            <a:off x="547661" y="4565450"/>
            <a:ext cx="4908001" cy="424503"/>
          </a:xfrm>
          <a:prstGeom prst="rect">
            <a:avLst/>
          </a:prstGeom>
          <a:solidFill>
            <a:srgbClr val="E2E77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0" name="TextBox 149">
            <a:extLst>
              <a:ext uri="{FF2B5EF4-FFF2-40B4-BE49-F238E27FC236}">
                <a16:creationId xmlns:a16="http://schemas.microsoft.com/office/drawing/2014/main" id="{CCF5E8D6-2132-4973-98AF-E170110635BC}"/>
              </a:ext>
            </a:extLst>
          </p:cNvPr>
          <p:cNvSpPr txBox="1"/>
          <p:nvPr/>
        </p:nvSpPr>
        <p:spPr>
          <a:xfrm>
            <a:off x="512800" y="3210358"/>
            <a:ext cx="4708096" cy="400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1" i="0" u="none" strike="noStrike" kern="1200" cap="none" spc="0" normalizeH="0" baseline="0" noProof="0" dirty="0">
                <a:ln>
                  <a:noFill/>
                </a:ln>
                <a:solidFill>
                  <a:srgbClr val="282F39"/>
                </a:solidFill>
                <a:effectLst/>
                <a:uLnTx/>
                <a:uFillTx/>
                <a:latin typeface="Courier New" panose="02070309020205020404" pitchFamily="49" charset="0"/>
                <a:cs typeface="Courier New" panose="02070309020205020404" pitchFamily="49" charset="0"/>
              </a:rPr>
              <a:t>Инженер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282F39"/>
                </a:solidFill>
                <a:effectLst/>
                <a:uLnTx/>
                <a:uFillTx/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kumimoji="0" lang="ru-RU" sz="2000" b="1" i="0" u="none" strike="noStrike" kern="1200" cap="none" spc="0" normalizeH="0" baseline="0" noProof="0" dirty="0">
                <a:ln>
                  <a:noFill/>
                </a:ln>
                <a:solidFill>
                  <a:srgbClr val="282F39"/>
                </a:solidFill>
                <a:effectLst/>
                <a:uLnTx/>
                <a:uFillTx/>
                <a:latin typeface="Courier New" panose="02070309020205020404" pitchFamily="49" charset="0"/>
                <a:cs typeface="Courier New" panose="02070309020205020404" pitchFamily="49" charset="0"/>
              </a:rPr>
              <a:t>проектировщик </a:t>
            </a:r>
            <a:r>
              <a:rPr kumimoji="0" lang="ru-RU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282F39"/>
                </a:solidFill>
                <a:effectLst/>
                <a:uLnTx/>
                <a:uFillTx/>
                <a:latin typeface="Courier New" panose="02070309020205020404" pitchFamily="49" charset="0"/>
                <a:cs typeface="Courier New" panose="02070309020205020404" pitchFamily="49" charset="0"/>
              </a:rPr>
              <a:t>РЗиА</a:t>
            </a:r>
            <a:endParaRPr kumimoji="0" lang="en-GB" sz="2000" b="1" i="0" u="none" strike="noStrike" kern="1200" cap="none" spc="0" normalizeH="0" baseline="0" noProof="0" dirty="0">
              <a:ln>
                <a:noFill/>
              </a:ln>
              <a:solidFill>
                <a:srgbClr val="282F39"/>
              </a:solidFill>
              <a:effectLst/>
              <a:uLnTx/>
              <a:uFillTx/>
              <a:latin typeface="Courier New" panose="02070309020205020404" pitchFamily="49" charset="0"/>
              <a:ea typeface="Noto Sans" panose="020B0502040504020204" pitchFamily="34"/>
              <a:cs typeface="Courier New" panose="02070309020205020404" pitchFamily="49" charset="0"/>
            </a:endParaRPr>
          </a:p>
        </p:txBody>
      </p:sp>
      <p:sp>
        <p:nvSpPr>
          <p:cNvPr id="187" name="TextBox 186">
            <a:extLst>
              <a:ext uri="{FF2B5EF4-FFF2-40B4-BE49-F238E27FC236}">
                <a16:creationId xmlns:a16="http://schemas.microsoft.com/office/drawing/2014/main" id="{CCF5E8D6-2132-4973-98AF-E170110635BC}"/>
              </a:ext>
            </a:extLst>
          </p:cNvPr>
          <p:cNvSpPr txBox="1"/>
          <p:nvPr/>
        </p:nvSpPr>
        <p:spPr>
          <a:xfrm>
            <a:off x="547661" y="3873465"/>
            <a:ext cx="37031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1" i="0" u="none" strike="noStrike" kern="1200" cap="none" spc="0" normalizeH="0" baseline="0" noProof="0" dirty="0">
                <a:ln>
                  <a:noFill/>
                </a:ln>
                <a:solidFill>
                  <a:srgbClr val="282F39"/>
                </a:solidFill>
                <a:effectLst/>
                <a:uLnTx/>
                <a:uFillTx/>
                <a:latin typeface="Courier New" panose="02070309020205020404" pitchFamily="49" charset="0"/>
                <a:cs typeface="Courier New" panose="02070309020205020404" pitchFamily="49" charset="0"/>
              </a:rPr>
              <a:t>Инженер-тестировщик</a:t>
            </a:r>
            <a:endParaRPr kumimoji="0" lang="en-GB" sz="2000" b="1" i="0" u="none" strike="noStrike" kern="1200" cap="none" spc="0" normalizeH="0" baseline="0" noProof="0" dirty="0">
              <a:ln>
                <a:noFill/>
              </a:ln>
              <a:solidFill>
                <a:srgbClr val="282F39"/>
              </a:solidFill>
              <a:effectLst/>
              <a:uLnTx/>
              <a:uFillTx/>
              <a:latin typeface="Courier New" panose="02070309020205020404" pitchFamily="49" charset="0"/>
              <a:ea typeface="Noto Sans" panose="020B0502040504020204" pitchFamily="34"/>
              <a:cs typeface="Courier New" panose="02070309020205020404" pitchFamily="49" charset="0"/>
            </a:endParaRPr>
          </a:p>
        </p:txBody>
      </p:sp>
      <p:sp>
        <p:nvSpPr>
          <p:cNvPr id="188" name="TextBox 187">
            <a:extLst>
              <a:ext uri="{FF2B5EF4-FFF2-40B4-BE49-F238E27FC236}">
                <a16:creationId xmlns:a16="http://schemas.microsoft.com/office/drawing/2014/main" id="{CCF5E8D6-2132-4973-98AF-E170110635BC}"/>
              </a:ext>
            </a:extLst>
          </p:cNvPr>
          <p:cNvSpPr txBox="1"/>
          <p:nvPr/>
        </p:nvSpPr>
        <p:spPr>
          <a:xfrm>
            <a:off x="545896" y="4564002"/>
            <a:ext cx="384449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1" i="0" u="none" strike="noStrike" kern="1200" cap="none" spc="0" normalizeH="0" baseline="0" noProof="0" dirty="0">
                <a:ln>
                  <a:noFill/>
                </a:ln>
                <a:solidFill>
                  <a:srgbClr val="282F39"/>
                </a:solidFill>
                <a:effectLst/>
                <a:uLnTx/>
                <a:uFillTx/>
                <a:latin typeface="Courier New" panose="02070309020205020404" pitchFamily="49" charset="0"/>
                <a:cs typeface="Courier New" panose="02070309020205020404" pitchFamily="49" charset="0"/>
              </a:rPr>
              <a:t>Технический писатель</a:t>
            </a:r>
            <a:endParaRPr kumimoji="0" lang="en-GB" sz="2000" b="1" i="0" u="none" strike="noStrike" kern="1200" cap="none" spc="0" normalizeH="0" baseline="0" noProof="0" dirty="0">
              <a:ln>
                <a:noFill/>
              </a:ln>
              <a:solidFill>
                <a:srgbClr val="282F39"/>
              </a:solidFill>
              <a:effectLst/>
              <a:uLnTx/>
              <a:uFillTx/>
              <a:latin typeface="Courier New" panose="02070309020205020404" pitchFamily="49" charset="0"/>
              <a:ea typeface="Noto Sans" panose="020B0502040504020204" pitchFamily="34"/>
              <a:cs typeface="Courier New" panose="02070309020205020404" pitchFamily="49" charset="0"/>
            </a:endParaRPr>
          </a:p>
        </p:txBody>
      </p:sp>
      <p:sp>
        <p:nvSpPr>
          <p:cNvPr id="200" name="Rectangle 1">
            <a:extLst>
              <a:ext uri="{FF2B5EF4-FFF2-40B4-BE49-F238E27FC236}">
                <a16:creationId xmlns:a16="http://schemas.microsoft.com/office/drawing/2014/main" id="{572A260B-E44B-4442-935B-1A05EC22A3EF}"/>
              </a:ext>
            </a:extLst>
          </p:cNvPr>
          <p:cNvSpPr/>
          <p:nvPr/>
        </p:nvSpPr>
        <p:spPr>
          <a:xfrm>
            <a:off x="6578864" y="1877199"/>
            <a:ext cx="4908001" cy="424503"/>
          </a:xfrm>
          <a:prstGeom prst="rect">
            <a:avLst/>
          </a:prstGeom>
          <a:solidFill>
            <a:srgbClr val="FCB41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1" name="Rectangle 1">
            <a:extLst>
              <a:ext uri="{FF2B5EF4-FFF2-40B4-BE49-F238E27FC236}">
                <a16:creationId xmlns:a16="http://schemas.microsoft.com/office/drawing/2014/main" id="{572A260B-E44B-4442-935B-1A05EC22A3EF}"/>
              </a:ext>
            </a:extLst>
          </p:cNvPr>
          <p:cNvSpPr/>
          <p:nvPr/>
        </p:nvSpPr>
        <p:spPr>
          <a:xfrm>
            <a:off x="6578863" y="2551951"/>
            <a:ext cx="4908001" cy="424503"/>
          </a:xfrm>
          <a:prstGeom prst="rect">
            <a:avLst/>
          </a:prstGeom>
          <a:solidFill>
            <a:srgbClr val="FCB41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2" name="Rectangle 1">
            <a:extLst>
              <a:ext uri="{FF2B5EF4-FFF2-40B4-BE49-F238E27FC236}">
                <a16:creationId xmlns:a16="http://schemas.microsoft.com/office/drawing/2014/main" id="{572A260B-E44B-4442-935B-1A05EC22A3EF}"/>
              </a:ext>
            </a:extLst>
          </p:cNvPr>
          <p:cNvSpPr/>
          <p:nvPr/>
        </p:nvSpPr>
        <p:spPr>
          <a:xfrm>
            <a:off x="6582788" y="3207398"/>
            <a:ext cx="4908001" cy="424503"/>
          </a:xfrm>
          <a:prstGeom prst="rect">
            <a:avLst/>
          </a:prstGeom>
          <a:solidFill>
            <a:srgbClr val="FCB41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4" name="Rectangle 1">
            <a:extLst>
              <a:ext uri="{FF2B5EF4-FFF2-40B4-BE49-F238E27FC236}">
                <a16:creationId xmlns:a16="http://schemas.microsoft.com/office/drawing/2014/main" id="{572A260B-E44B-4442-935B-1A05EC22A3EF}"/>
              </a:ext>
            </a:extLst>
          </p:cNvPr>
          <p:cNvSpPr/>
          <p:nvPr/>
        </p:nvSpPr>
        <p:spPr>
          <a:xfrm>
            <a:off x="6578863" y="3873465"/>
            <a:ext cx="4908001" cy="424503"/>
          </a:xfrm>
          <a:prstGeom prst="rect">
            <a:avLst/>
          </a:prstGeom>
          <a:solidFill>
            <a:srgbClr val="FCB41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19" name="TextBox 218">
            <a:extLst>
              <a:ext uri="{FF2B5EF4-FFF2-40B4-BE49-F238E27FC236}">
                <a16:creationId xmlns:a16="http://schemas.microsoft.com/office/drawing/2014/main" id="{CCF5E8D6-2132-4973-98AF-E170110635BC}"/>
              </a:ext>
            </a:extLst>
          </p:cNvPr>
          <p:cNvSpPr txBox="1"/>
          <p:nvPr/>
        </p:nvSpPr>
        <p:spPr>
          <a:xfrm>
            <a:off x="6577955" y="3199072"/>
            <a:ext cx="45282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1" i="0" u="none" strike="noStrike" kern="1200" cap="none" spc="0" normalizeH="0" baseline="0" noProof="0" dirty="0">
                <a:ln>
                  <a:noFill/>
                </a:ln>
                <a:solidFill>
                  <a:srgbClr val="282F39"/>
                </a:solidFill>
                <a:effectLst/>
                <a:uLnTx/>
                <a:uFillTx/>
                <a:latin typeface="Courier New" panose="02070309020205020404" pitchFamily="49" charset="0"/>
                <a:cs typeface="Courier New" panose="02070309020205020404" pitchFamily="49" charset="0"/>
              </a:rPr>
              <a:t>Инженер-проектировщик АСУ ТП</a:t>
            </a:r>
            <a:endParaRPr kumimoji="0" lang="en-GB" sz="2000" b="1" i="0" u="none" strike="noStrike" kern="1200" cap="none" spc="0" normalizeH="0" baseline="0" noProof="0" dirty="0">
              <a:ln>
                <a:noFill/>
              </a:ln>
              <a:solidFill>
                <a:srgbClr val="282F39"/>
              </a:solidFill>
              <a:effectLst/>
              <a:uLnTx/>
              <a:uFillTx/>
              <a:latin typeface="Courier New" panose="02070309020205020404" pitchFamily="49" charset="0"/>
              <a:ea typeface="Noto Sans" panose="020B0502040504020204" pitchFamily="34"/>
              <a:cs typeface="Courier New" panose="02070309020205020404" pitchFamily="49" charset="0"/>
            </a:endParaRPr>
          </a:p>
        </p:txBody>
      </p:sp>
      <p:sp>
        <p:nvSpPr>
          <p:cNvPr id="220" name="TextBox 219">
            <a:extLst>
              <a:ext uri="{FF2B5EF4-FFF2-40B4-BE49-F238E27FC236}">
                <a16:creationId xmlns:a16="http://schemas.microsoft.com/office/drawing/2014/main" id="{CCF5E8D6-2132-4973-98AF-E170110635BC}"/>
              </a:ext>
            </a:extLst>
          </p:cNvPr>
          <p:cNvSpPr txBox="1"/>
          <p:nvPr/>
        </p:nvSpPr>
        <p:spPr>
          <a:xfrm>
            <a:off x="6577955" y="2551055"/>
            <a:ext cx="474824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1" i="0" u="none" strike="noStrike" kern="1200" cap="none" spc="0" normalizeH="0" baseline="0" noProof="0" dirty="0">
                <a:ln>
                  <a:noFill/>
                </a:ln>
                <a:solidFill>
                  <a:srgbClr val="282F39"/>
                </a:solidFill>
                <a:effectLst/>
                <a:uLnTx/>
                <a:uFillTx/>
                <a:latin typeface="Courier New" panose="02070309020205020404" pitchFamily="49" charset="0"/>
                <a:cs typeface="Courier New" panose="02070309020205020404" pitchFamily="49" charset="0"/>
              </a:rPr>
              <a:t>Инженер-математик</a:t>
            </a:r>
            <a:endParaRPr kumimoji="0" lang="en-GB" sz="2000" b="1" i="0" u="none" strike="noStrike" kern="1200" cap="none" spc="0" normalizeH="0" baseline="0" noProof="0" dirty="0">
              <a:ln>
                <a:noFill/>
              </a:ln>
              <a:solidFill>
                <a:srgbClr val="282F39"/>
              </a:solidFill>
              <a:effectLst/>
              <a:uLnTx/>
              <a:uFillTx/>
              <a:latin typeface="Courier New" panose="02070309020205020404" pitchFamily="49" charset="0"/>
              <a:ea typeface="Noto Sans" panose="020B0502040504020204" pitchFamily="34"/>
              <a:cs typeface="Courier New" panose="02070309020205020404" pitchFamily="49" charset="0"/>
            </a:endParaRPr>
          </a:p>
        </p:txBody>
      </p:sp>
      <p:sp>
        <p:nvSpPr>
          <p:cNvPr id="221" name="TextBox 220">
            <a:extLst>
              <a:ext uri="{FF2B5EF4-FFF2-40B4-BE49-F238E27FC236}">
                <a16:creationId xmlns:a16="http://schemas.microsoft.com/office/drawing/2014/main" id="{CCF5E8D6-2132-4973-98AF-E170110635BC}"/>
              </a:ext>
            </a:extLst>
          </p:cNvPr>
          <p:cNvSpPr txBox="1"/>
          <p:nvPr/>
        </p:nvSpPr>
        <p:spPr>
          <a:xfrm>
            <a:off x="6577955" y="1881482"/>
            <a:ext cx="46630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000" b="1" dirty="0">
                <a:solidFill>
                  <a:srgbClr val="282F39"/>
                </a:solidFill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Сисадмин, </a:t>
            </a:r>
            <a:r>
              <a:rPr lang="en-US" sz="2000" b="1" dirty="0" err="1">
                <a:solidFill>
                  <a:srgbClr val="282F39"/>
                </a:solidFill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devops</a:t>
            </a:r>
            <a:endParaRPr kumimoji="0" lang="en-GB" sz="2000" b="1" i="0" u="none" strike="noStrike" kern="1200" cap="none" spc="0" normalizeH="0" baseline="0" noProof="0" dirty="0">
              <a:ln>
                <a:noFill/>
              </a:ln>
              <a:solidFill>
                <a:srgbClr val="282F39"/>
              </a:solidFill>
              <a:effectLst/>
              <a:uLnTx/>
              <a:uFillTx/>
              <a:latin typeface="Courier New" panose="02070309020205020404" pitchFamily="49" charset="0"/>
              <a:ea typeface="Noto Sans" panose="020B0502040504020204" pitchFamily="34"/>
              <a:cs typeface="Courier New" panose="02070309020205020404" pitchFamily="49" charset="0"/>
            </a:endParaRPr>
          </a:p>
        </p:txBody>
      </p:sp>
      <p:sp>
        <p:nvSpPr>
          <p:cNvPr id="226" name="Rectangle 1">
            <a:extLst>
              <a:ext uri="{FF2B5EF4-FFF2-40B4-BE49-F238E27FC236}">
                <a16:creationId xmlns:a16="http://schemas.microsoft.com/office/drawing/2014/main" id="{572A260B-E44B-4442-935B-1A05EC22A3EF}"/>
              </a:ext>
            </a:extLst>
          </p:cNvPr>
          <p:cNvSpPr/>
          <p:nvPr/>
        </p:nvSpPr>
        <p:spPr>
          <a:xfrm>
            <a:off x="6577955" y="4537597"/>
            <a:ext cx="4908001" cy="424503"/>
          </a:xfrm>
          <a:prstGeom prst="rect">
            <a:avLst/>
          </a:prstGeom>
          <a:solidFill>
            <a:srgbClr val="FCB41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23" name="TextBox 222">
            <a:extLst>
              <a:ext uri="{FF2B5EF4-FFF2-40B4-BE49-F238E27FC236}">
                <a16:creationId xmlns:a16="http://schemas.microsoft.com/office/drawing/2014/main" id="{CCF5E8D6-2132-4973-98AF-E170110635BC}"/>
              </a:ext>
            </a:extLst>
          </p:cNvPr>
          <p:cNvSpPr txBox="1"/>
          <p:nvPr/>
        </p:nvSpPr>
        <p:spPr>
          <a:xfrm>
            <a:off x="6577955" y="4531483"/>
            <a:ext cx="355442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000" b="1" dirty="0">
                <a:solidFill>
                  <a:srgbClr val="282F3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Аналитик</a:t>
            </a:r>
            <a:endParaRPr kumimoji="0" lang="en-GB" sz="2000" b="1" i="0" u="none" strike="noStrike" kern="1200" cap="none" spc="0" normalizeH="0" baseline="0" noProof="0" dirty="0">
              <a:ln>
                <a:noFill/>
              </a:ln>
              <a:solidFill>
                <a:srgbClr val="282F39"/>
              </a:solidFill>
              <a:effectLst/>
              <a:uLnTx/>
              <a:uFillTx/>
              <a:latin typeface="Courier New" panose="02070309020205020404" pitchFamily="49" charset="0"/>
              <a:ea typeface="Noto Sans" panose="020B0502040504020204" pitchFamily="34"/>
              <a:cs typeface="Courier New" panose="02070309020205020404" pitchFamily="49" charset="0"/>
            </a:endParaRPr>
          </a:p>
        </p:txBody>
      </p:sp>
      <p:sp>
        <p:nvSpPr>
          <p:cNvPr id="224" name="TextBox 223">
            <a:extLst>
              <a:ext uri="{FF2B5EF4-FFF2-40B4-BE49-F238E27FC236}">
                <a16:creationId xmlns:a16="http://schemas.microsoft.com/office/drawing/2014/main" id="{CCF5E8D6-2132-4973-98AF-E170110635BC}"/>
              </a:ext>
            </a:extLst>
          </p:cNvPr>
          <p:cNvSpPr txBox="1"/>
          <p:nvPr/>
        </p:nvSpPr>
        <p:spPr>
          <a:xfrm>
            <a:off x="6577955" y="3873465"/>
            <a:ext cx="34383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000" b="1" dirty="0">
                <a:solidFill>
                  <a:srgbClr val="282F3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Программист - ХХ</a:t>
            </a:r>
            <a:endParaRPr kumimoji="0" lang="en-GB" sz="2000" b="1" i="0" u="none" strike="noStrike" kern="1200" cap="none" spc="0" normalizeH="0" baseline="0" noProof="0" dirty="0">
              <a:ln>
                <a:noFill/>
              </a:ln>
              <a:solidFill>
                <a:srgbClr val="282F39"/>
              </a:solidFill>
              <a:effectLst/>
              <a:uLnTx/>
              <a:uFillTx/>
              <a:latin typeface="Courier New" panose="02070309020205020404" pitchFamily="49" charset="0"/>
              <a:ea typeface="Noto Sans" panose="020B0502040504020204" pitchFamily="34"/>
              <a:cs typeface="Courier New" panose="02070309020205020404" pitchFamily="49" charset="0"/>
            </a:endParaRPr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0A952683-8E39-49BC-9765-2B971B315F6D}"/>
              </a:ext>
            </a:extLst>
          </p:cNvPr>
          <p:cNvSpPr txBox="1"/>
          <p:nvPr/>
        </p:nvSpPr>
        <p:spPr>
          <a:xfrm>
            <a:off x="646593" y="362104"/>
            <a:ext cx="11177107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50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Команда</a:t>
            </a:r>
          </a:p>
        </p:txBody>
      </p:sp>
      <p:pic>
        <p:nvPicPr>
          <p:cNvPr id="46" name="Рисунок 4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76676" y="36616"/>
            <a:ext cx="1301950" cy="650975"/>
          </a:xfrm>
          <a:prstGeom prst="rect">
            <a:avLst/>
          </a:prstGeom>
        </p:spPr>
      </p:pic>
      <p:sp>
        <p:nvSpPr>
          <p:cNvPr id="48" name="Rectangle 1">
            <a:extLst>
              <a:ext uri="{FF2B5EF4-FFF2-40B4-BE49-F238E27FC236}">
                <a16:creationId xmlns:a16="http://schemas.microsoft.com/office/drawing/2014/main" id="{572A260B-E44B-4442-935B-1A05EC22A3EF}"/>
              </a:ext>
            </a:extLst>
          </p:cNvPr>
          <p:cNvSpPr/>
          <p:nvPr/>
        </p:nvSpPr>
        <p:spPr>
          <a:xfrm>
            <a:off x="6578863" y="5201729"/>
            <a:ext cx="4908001" cy="424503"/>
          </a:xfrm>
          <a:prstGeom prst="rect">
            <a:avLst/>
          </a:prstGeom>
          <a:solidFill>
            <a:srgbClr val="FCB41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9" name="Rectangle 1">
            <a:extLst>
              <a:ext uri="{FF2B5EF4-FFF2-40B4-BE49-F238E27FC236}">
                <a16:creationId xmlns:a16="http://schemas.microsoft.com/office/drawing/2014/main" id="{572A260B-E44B-4442-935B-1A05EC22A3EF}"/>
              </a:ext>
            </a:extLst>
          </p:cNvPr>
          <p:cNvSpPr/>
          <p:nvPr/>
        </p:nvSpPr>
        <p:spPr>
          <a:xfrm>
            <a:off x="6577955" y="5865861"/>
            <a:ext cx="4908001" cy="424503"/>
          </a:xfrm>
          <a:prstGeom prst="rect">
            <a:avLst/>
          </a:prstGeom>
          <a:solidFill>
            <a:srgbClr val="FCB41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CCF5E8D6-2132-4973-98AF-E170110635BC}"/>
              </a:ext>
            </a:extLst>
          </p:cNvPr>
          <p:cNvSpPr txBox="1"/>
          <p:nvPr/>
        </p:nvSpPr>
        <p:spPr>
          <a:xfrm>
            <a:off x="6577955" y="5859747"/>
            <a:ext cx="52457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ru-RU" sz="2000" b="1" dirty="0">
                <a:solidFill>
                  <a:srgbClr val="282F3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Инженер-проектировщик АСКУЭ ККЭ</a:t>
            </a:r>
            <a:endParaRPr lang="en-GB" sz="2000" b="1" dirty="0">
              <a:solidFill>
                <a:srgbClr val="282F39"/>
              </a:solidFill>
              <a:latin typeface="Courier New" panose="02070309020205020404" pitchFamily="49" charset="0"/>
              <a:ea typeface="Noto Sans" panose="020B0502040504020204" pitchFamily="34"/>
              <a:cs typeface="Courier New" panose="02070309020205020404" pitchFamily="49" charset="0"/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CCF5E8D6-2132-4973-98AF-E170110635BC}"/>
              </a:ext>
            </a:extLst>
          </p:cNvPr>
          <p:cNvSpPr txBox="1"/>
          <p:nvPr/>
        </p:nvSpPr>
        <p:spPr>
          <a:xfrm>
            <a:off x="6577955" y="5201729"/>
            <a:ext cx="34383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000" b="1" dirty="0">
                <a:solidFill>
                  <a:srgbClr val="282F3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Бухгалтер</a:t>
            </a:r>
            <a:endParaRPr kumimoji="0" lang="en-GB" sz="2000" b="1" i="0" u="none" strike="noStrike" kern="1200" cap="none" spc="0" normalizeH="0" baseline="0" noProof="0" dirty="0">
              <a:ln>
                <a:noFill/>
              </a:ln>
              <a:solidFill>
                <a:srgbClr val="282F39"/>
              </a:solidFill>
              <a:effectLst/>
              <a:uLnTx/>
              <a:uFillTx/>
              <a:latin typeface="Courier New" panose="02070309020205020404" pitchFamily="49" charset="0"/>
              <a:ea typeface="Noto Sans" panose="020B0502040504020204" pitchFamily="34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085365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0">
            <a:extLst>
              <a:ext uri="{FF2B5EF4-FFF2-40B4-BE49-F238E27FC236}">
                <a16:creationId xmlns:a16="http://schemas.microsoft.com/office/drawing/2014/main" id="{AD53B7D2-607F-47BC-9C37-403E42B65FA4}"/>
              </a:ext>
            </a:extLst>
          </p:cNvPr>
          <p:cNvSpPr txBox="1"/>
          <p:nvPr/>
        </p:nvSpPr>
        <p:spPr>
          <a:xfrm>
            <a:off x="-513377" y="1458996"/>
            <a:ext cx="367704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Подготовительный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этап</a:t>
            </a:r>
            <a:endParaRPr kumimoji="0" lang="en-GB" sz="2000" b="1" i="0" u="none" strike="noStrike" kern="1200" cap="none" spc="0" normalizeH="0" baseline="0" noProof="0" dirty="0">
              <a:ln>
                <a:noFill/>
              </a:ln>
              <a:solidFill>
                <a:srgbClr val="FCB414"/>
              </a:solidFill>
              <a:effectLst/>
              <a:uLnTx/>
              <a:uFillTx/>
              <a:latin typeface="Courier New" panose="02070309020205020404" pitchFamily="49" charset="0"/>
              <a:ea typeface="Noto Sans" panose="020B0502040504020204" pitchFamily="34"/>
              <a:cs typeface="Courier New" panose="02070309020205020404" pitchFamily="49" charset="0"/>
            </a:endParaRPr>
          </a:p>
        </p:txBody>
      </p:sp>
      <p:grpSp>
        <p:nvGrpSpPr>
          <p:cNvPr id="16" name="Группа 15"/>
          <p:cNvGrpSpPr/>
          <p:nvPr/>
        </p:nvGrpSpPr>
        <p:grpSpPr>
          <a:xfrm>
            <a:off x="6842943" y="2222965"/>
            <a:ext cx="1727200" cy="2483999"/>
            <a:chOff x="7287625" y="2223613"/>
            <a:chExt cx="1727200" cy="2485838"/>
          </a:xfrm>
        </p:grpSpPr>
        <p:grpSp>
          <p:nvGrpSpPr>
            <p:cNvPr id="83" name="Group 82">
              <a:extLst>
                <a:ext uri="{FF2B5EF4-FFF2-40B4-BE49-F238E27FC236}">
                  <a16:creationId xmlns:a16="http://schemas.microsoft.com/office/drawing/2014/main" id="{E76D77BB-46F8-4A0E-8125-C7171B9A620F}"/>
                </a:ext>
              </a:extLst>
            </p:cNvPr>
            <p:cNvGrpSpPr/>
            <p:nvPr/>
          </p:nvGrpSpPr>
          <p:grpSpPr>
            <a:xfrm>
              <a:off x="7603947" y="3517738"/>
              <a:ext cx="906777" cy="906777"/>
              <a:chOff x="5757333" y="2943779"/>
              <a:chExt cx="795498" cy="795498"/>
            </a:xfrm>
          </p:grpSpPr>
          <p:grpSp>
            <p:nvGrpSpPr>
              <p:cNvPr id="84" name="Group 83">
                <a:extLst>
                  <a:ext uri="{FF2B5EF4-FFF2-40B4-BE49-F238E27FC236}">
                    <a16:creationId xmlns:a16="http://schemas.microsoft.com/office/drawing/2014/main" id="{33263B5C-140D-48C8-BFE4-CBB17CA90069}"/>
                  </a:ext>
                </a:extLst>
              </p:cNvPr>
              <p:cNvGrpSpPr/>
              <p:nvPr/>
            </p:nvGrpSpPr>
            <p:grpSpPr>
              <a:xfrm>
                <a:off x="5995780" y="3294766"/>
                <a:ext cx="449164" cy="265293"/>
                <a:chOff x="7175537" y="4438243"/>
                <a:chExt cx="347386" cy="205179"/>
              </a:xfrm>
              <a:solidFill>
                <a:srgbClr val="00B050"/>
              </a:solidFill>
            </p:grpSpPr>
            <p:sp>
              <p:nvSpPr>
                <p:cNvPr id="86" name="Rectangle: Rounded Corners 85">
                  <a:extLst>
                    <a:ext uri="{FF2B5EF4-FFF2-40B4-BE49-F238E27FC236}">
                      <a16:creationId xmlns:a16="http://schemas.microsoft.com/office/drawing/2014/main" id="{338DAF15-C288-4FD5-945E-B1A65D46DD90}"/>
                    </a:ext>
                  </a:extLst>
                </p:cNvPr>
                <p:cNvSpPr/>
                <p:nvPr/>
              </p:nvSpPr>
              <p:spPr>
                <a:xfrm rot="2700000">
                  <a:off x="7120649" y="4493131"/>
                  <a:ext cx="205179" cy="95403"/>
                </a:xfrm>
                <a:prstGeom prst="round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7" name="Rectangle: Rounded Corners 86">
                  <a:extLst>
                    <a:ext uri="{FF2B5EF4-FFF2-40B4-BE49-F238E27FC236}">
                      <a16:creationId xmlns:a16="http://schemas.microsoft.com/office/drawing/2014/main" id="{9F592AA7-4FE8-46B5-8D00-76DD5E2BEEB7}"/>
                    </a:ext>
                  </a:extLst>
                </p:cNvPr>
                <p:cNvSpPr/>
                <p:nvPr/>
              </p:nvSpPr>
              <p:spPr>
                <a:xfrm rot="8100000">
                  <a:off x="7183296" y="4445599"/>
                  <a:ext cx="339627" cy="95402"/>
                </a:xfrm>
                <a:prstGeom prst="round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85" name="Oval 84">
                <a:extLst>
                  <a:ext uri="{FF2B5EF4-FFF2-40B4-BE49-F238E27FC236}">
                    <a16:creationId xmlns:a16="http://schemas.microsoft.com/office/drawing/2014/main" id="{B09008DF-833E-4872-BD2C-6CB93A801CC6}"/>
                  </a:ext>
                </a:extLst>
              </p:cNvPr>
              <p:cNvSpPr/>
              <p:nvPr/>
            </p:nvSpPr>
            <p:spPr>
              <a:xfrm>
                <a:off x="5757333" y="2943779"/>
                <a:ext cx="795498" cy="795498"/>
              </a:xfrm>
              <a:prstGeom prst="ellipse">
                <a:avLst/>
              </a:prstGeom>
              <a:noFill/>
              <a:ln w="8890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5" name="Arrow: Chevron 4">
              <a:extLst>
                <a:ext uri="{FF2B5EF4-FFF2-40B4-BE49-F238E27FC236}">
                  <a16:creationId xmlns:a16="http://schemas.microsoft.com/office/drawing/2014/main" id="{A8DB0CA2-0AD8-40CF-9EAE-24636F6BE1A6}"/>
                </a:ext>
              </a:extLst>
            </p:cNvPr>
            <p:cNvSpPr/>
            <p:nvPr/>
          </p:nvSpPr>
          <p:spPr>
            <a:xfrm>
              <a:off x="7287625" y="2223613"/>
              <a:ext cx="1727200" cy="381000"/>
            </a:xfrm>
            <a:prstGeom prst="chevron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282F39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15AF125C-6B80-417C-B6FD-A5DBF0D04202}"/>
                </a:ext>
              </a:extLst>
            </p:cNvPr>
            <p:cNvCxnSpPr>
              <a:cxnSpLocks/>
              <a:stCxn id="5" idx="2"/>
              <a:endCxn id="32" idx="0"/>
            </p:cNvCxnSpPr>
            <p:nvPr/>
          </p:nvCxnSpPr>
          <p:spPr>
            <a:xfrm>
              <a:off x="8055975" y="2604613"/>
              <a:ext cx="3542" cy="640111"/>
            </a:xfrm>
            <a:prstGeom prst="line">
              <a:avLst/>
            </a:prstGeom>
            <a:ln w="38100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Oval 31">
              <a:extLst>
                <a:ext uri="{FF2B5EF4-FFF2-40B4-BE49-F238E27FC236}">
                  <a16:creationId xmlns:a16="http://schemas.microsoft.com/office/drawing/2014/main" id="{B2C64199-8920-4B40-9E97-B69DDABC62D8}"/>
                </a:ext>
              </a:extLst>
            </p:cNvPr>
            <p:cNvSpPr/>
            <p:nvPr/>
          </p:nvSpPr>
          <p:spPr>
            <a:xfrm>
              <a:off x="7327152" y="3244724"/>
              <a:ext cx="1464730" cy="1464727"/>
            </a:xfrm>
            <a:prstGeom prst="ellipse">
              <a:avLst/>
            </a:prstGeom>
            <a:solidFill>
              <a:schemeClr val="accent4">
                <a:alpha val="10000"/>
              </a:schemeClr>
            </a:solidFill>
            <a:ln w="38100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8" name="Группа 7"/>
          <p:cNvGrpSpPr/>
          <p:nvPr/>
        </p:nvGrpSpPr>
        <p:grpSpPr>
          <a:xfrm>
            <a:off x="3637924" y="2174156"/>
            <a:ext cx="1727200" cy="2484000"/>
            <a:chOff x="3813499" y="2223613"/>
            <a:chExt cx="1727200" cy="2485839"/>
          </a:xfrm>
        </p:grpSpPr>
        <p:sp>
          <p:nvSpPr>
            <p:cNvPr id="3" name="Arrow: Chevron 2">
              <a:extLst>
                <a:ext uri="{FF2B5EF4-FFF2-40B4-BE49-F238E27FC236}">
                  <a16:creationId xmlns:a16="http://schemas.microsoft.com/office/drawing/2014/main" id="{7F2E402E-66F1-4FCA-9452-07D806ACA563}"/>
                </a:ext>
              </a:extLst>
            </p:cNvPr>
            <p:cNvSpPr/>
            <p:nvPr/>
          </p:nvSpPr>
          <p:spPr>
            <a:xfrm>
              <a:off x="3813499" y="2223613"/>
              <a:ext cx="1727200" cy="381000"/>
            </a:xfrm>
            <a:prstGeom prst="chevron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282F39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5281380-0B8F-4478-AA4B-78F14E648688}"/>
                </a:ext>
              </a:extLst>
            </p:cNvPr>
            <p:cNvCxnSpPr>
              <a:cxnSpLocks/>
              <a:stCxn id="3" idx="2"/>
              <a:endCxn id="24" idx="0"/>
            </p:cNvCxnSpPr>
            <p:nvPr/>
          </p:nvCxnSpPr>
          <p:spPr>
            <a:xfrm>
              <a:off x="4581849" y="2604613"/>
              <a:ext cx="14818" cy="640111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7" name="Group 66">
              <a:extLst>
                <a:ext uri="{FF2B5EF4-FFF2-40B4-BE49-F238E27FC236}">
                  <a16:creationId xmlns:a16="http://schemas.microsoft.com/office/drawing/2014/main" id="{A6B5AA69-4FFB-45B3-8DC6-0C1B70F009A1}"/>
                </a:ext>
              </a:extLst>
            </p:cNvPr>
            <p:cNvGrpSpPr/>
            <p:nvPr/>
          </p:nvGrpSpPr>
          <p:grpSpPr>
            <a:xfrm>
              <a:off x="4157787" y="3538314"/>
              <a:ext cx="877760" cy="877548"/>
              <a:chOff x="2700338" y="8651875"/>
              <a:chExt cx="6545262" cy="6543675"/>
            </a:xfrm>
            <a:solidFill>
              <a:schemeClr val="bg1"/>
            </a:solidFill>
          </p:grpSpPr>
          <p:sp>
            <p:nvSpPr>
              <p:cNvPr id="68" name="Freeform 18">
                <a:extLst>
                  <a:ext uri="{FF2B5EF4-FFF2-40B4-BE49-F238E27FC236}">
                    <a16:creationId xmlns:a16="http://schemas.microsoft.com/office/drawing/2014/main" id="{30FFEE61-CA56-4811-B5E2-5BFBB65D77D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700338" y="10820400"/>
                <a:ext cx="4376737" cy="4375150"/>
              </a:xfrm>
              <a:custGeom>
                <a:avLst/>
                <a:gdLst>
                  <a:gd name="T0" fmla="*/ 477 w 1376"/>
                  <a:gd name="T1" fmla="*/ 1360 h 1376"/>
                  <a:gd name="T2" fmla="*/ 312 w 1376"/>
                  <a:gd name="T3" fmla="*/ 1212 h 1376"/>
                  <a:gd name="T4" fmla="*/ 237 w 1376"/>
                  <a:gd name="T5" fmla="*/ 1044 h 1376"/>
                  <a:gd name="T6" fmla="*/ 64 w 1376"/>
                  <a:gd name="T7" fmla="*/ 1013 h 1376"/>
                  <a:gd name="T8" fmla="*/ 51 w 1376"/>
                  <a:gd name="T9" fmla="*/ 793 h 1376"/>
                  <a:gd name="T10" fmla="*/ 117 w 1376"/>
                  <a:gd name="T11" fmla="*/ 621 h 1376"/>
                  <a:gd name="T12" fmla="*/ 16 w 1376"/>
                  <a:gd name="T13" fmla="*/ 476 h 1376"/>
                  <a:gd name="T14" fmla="*/ 164 w 1376"/>
                  <a:gd name="T15" fmla="*/ 312 h 1376"/>
                  <a:gd name="T16" fmla="*/ 332 w 1376"/>
                  <a:gd name="T17" fmla="*/ 237 h 1376"/>
                  <a:gd name="T18" fmla="*/ 363 w 1376"/>
                  <a:gd name="T19" fmla="*/ 63 h 1376"/>
                  <a:gd name="T20" fmla="*/ 583 w 1376"/>
                  <a:gd name="T21" fmla="*/ 51 h 1376"/>
                  <a:gd name="T22" fmla="*/ 755 w 1376"/>
                  <a:gd name="T23" fmla="*/ 116 h 1376"/>
                  <a:gd name="T24" fmla="*/ 900 w 1376"/>
                  <a:gd name="T25" fmla="*/ 16 h 1376"/>
                  <a:gd name="T26" fmla="*/ 1064 w 1376"/>
                  <a:gd name="T27" fmla="*/ 163 h 1376"/>
                  <a:gd name="T28" fmla="*/ 1139 w 1376"/>
                  <a:gd name="T29" fmla="*/ 331 h 1376"/>
                  <a:gd name="T30" fmla="*/ 1313 w 1376"/>
                  <a:gd name="T31" fmla="*/ 362 h 1376"/>
                  <a:gd name="T32" fmla="*/ 1360 w 1376"/>
                  <a:gd name="T33" fmla="*/ 476 h 1376"/>
                  <a:gd name="T34" fmla="*/ 1260 w 1376"/>
                  <a:gd name="T35" fmla="*/ 621 h 1376"/>
                  <a:gd name="T36" fmla="*/ 1325 w 1376"/>
                  <a:gd name="T37" fmla="*/ 793 h 1376"/>
                  <a:gd name="T38" fmla="*/ 1313 w 1376"/>
                  <a:gd name="T39" fmla="*/ 1013 h 1376"/>
                  <a:gd name="T40" fmla="*/ 1139 w 1376"/>
                  <a:gd name="T41" fmla="*/ 1044 h 1376"/>
                  <a:gd name="T42" fmla="*/ 1064 w 1376"/>
                  <a:gd name="T43" fmla="*/ 1212 h 1376"/>
                  <a:gd name="T44" fmla="*/ 900 w 1376"/>
                  <a:gd name="T45" fmla="*/ 1360 h 1376"/>
                  <a:gd name="T46" fmla="*/ 755 w 1376"/>
                  <a:gd name="T47" fmla="*/ 1259 h 1376"/>
                  <a:gd name="T48" fmla="*/ 583 w 1376"/>
                  <a:gd name="T49" fmla="*/ 1325 h 1376"/>
                  <a:gd name="T50" fmla="*/ 403 w 1376"/>
                  <a:gd name="T51" fmla="*/ 1230 h 1376"/>
                  <a:gd name="T52" fmla="*/ 544 w 1376"/>
                  <a:gd name="T53" fmla="*/ 1210 h 1376"/>
                  <a:gd name="T54" fmla="*/ 748 w 1376"/>
                  <a:gd name="T55" fmla="*/ 1167 h 1376"/>
                  <a:gd name="T56" fmla="*/ 870 w 1376"/>
                  <a:gd name="T57" fmla="*/ 1273 h 1376"/>
                  <a:gd name="T58" fmla="*/ 956 w 1376"/>
                  <a:gd name="T59" fmla="*/ 1159 h 1376"/>
                  <a:gd name="T60" fmla="*/ 1070 w 1376"/>
                  <a:gd name="T61" fmla="*/ 985 h 1376"/>
                  <a:gd name="T62" fmla="*/ 1230 w 1376"/>
                  <a:gd name="T63" fmla="*/ 973 h 1376"/>
                  <a:gd name="T64" fmla="*/ 1211 w 1376"/>
                  <a:gd name="T65" fmla="*/ 832 h 1376"/>
                  <a:gd name="T66" fmla="*/ 1168 w 1376"/>
                  <a:gd name="T67" fmla="*/ 628 h 1376"/>
                  <a:gd name="T68" fmla="*/ 1274 w 1376"/>
                  <a:gd name="T69" fmla="*/ 506 h 1376"/>
                  <a:gd name="T70" fmla="*/ 1160 w 1376"/>
                  <a:gd name="T71" fmla="*/ 420 h 1376"/>
                  <a:gd name="T72" fmla="*/ 986 w 1376"/>
                  <a:gd name="T73" fmla="*/ 306 h 1376"/>
                  <a:gd name="T74" fmla="*/ 974 w 1376"/>
                  <a:gd name="T75" fmla="*/ 146 h 1376"/>
                  <a:gd name="T76" fmla="*/ 833 w 1376"/>
                  <a:gd name="T77" fmla="*/ 165 h 1376"/>
                  <a:gd name="T78" fmla="*/ 629 w 1376"/>
                  <a:gd name="T79" fmla="*/ 208 h 1376"/>
                  <a:gd name="T80" fmla="*/ 507 w 1376"/>
                  <a:gd name="T81" fmla="*/ 102 h 1376"/>
                  <a:gd name="T82" fmla="*/ 421 w 1376"/>
                  <a:gd name="T83" fmla="*/ 216 h 1376"/>
                  <a:gd name="T84" fmla="*/ 307 w 1376"/>
                  <a:gd name="T85" fmla="*/ 390 h 1376"/>
                  <a:gd name="T86" fmla="*/ 146 w 1376"/>
                  <a:gd name="T87" fmla="*/ 402 h 1376"/>
                  <a:gd name="T88" fmla="*/ 166 w 1376"/>
                  <a:gd name="T89" fmla="*/ 543 h 1376"/>
                  <a:gd name="T90" fmla="*/ 209 w 1376"/>
                  <a:gd name="T91" fmla="*/ 747 h 1376"/>
                  <a:gd name="T92" fmla="*/ 103 w 1376"/>
                  <a:gd name="T93" fmla="*/ 869 h 1376"/>
                  <a:gd name="T94" fmla="*/ 217 w 1376"/>
                  <a:gd name="T95" fmla="*/ 955 h 1376"/>
                  <a:gd name="T96" fmla="*/ 391 w 1376"/>
                  <a:gd name="T97" fmla="*/ 1069 h 1376"/>
                  <a:gd name="T98" fmla="*/ 403 w 1376"/>
                  <a:gd name="T99" fmla="*/ 1230 h 13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1376" h="1376">
                    <a:moveTo>
                      <a:pt x="509" y="1366"/>
                    </a:moveTo>
                    <a:cubicBezTo>
                      <a:pt x="498" y="1366"/>
                      <a:pt x="487" y="1364"/>
                      <a:pt x="477" y="1360"/>
                    </a:cubicBezTo>
                    <a:cubicBezTo>
                      <a:pt x="363" y="1312"/>
                      <a:pt x="363" y="1312"/>
                      <a:pt x="363" y="1312"/>
                    </a:cubicBezTo>
                    <a:cubicBezTo>
                      <a:pt x="324" y="1296"/>
                      <a:pt x="302" y="1253"/>
                      <a:pt x="312" y="1212"/>
                    </a:cubicBezTo>
                    <a:cubicBezTo>
                      <a:pt x="319" y="1188"/>
                      <a:pt x="325" y="1163"/>
                      <a:pt x="332" y="1139"/>
                    </a:cubicBezTo>
                    <a:cubicBezTo>
                      <a:pt x="297" y="1111"/>
                      <a:pt x="265" y="1079"/>
                      <a:pt x="237" y="1044"/>
                    </a:cubicBezTo>
                    <a:cubicBezTo>
                      <a:pt x="213" y="1051"/>
                      <a:pt x="188" y="1057"/>
                      <a:pt x="164" y="1064"/>
                    </a:cubicBezTo>
                    <a:cubicBezTo>
                      <a:pt x="123" y="1074"/>
                      <a:pt x="80" y="1052"/>
                      <a:pt x="64" y="1013"/>
                    </a:cubicBezTo>
                    <a:cubicBezTo>
                      <a:pt x="16" y="899"/>
                      <a:pt x="16" y="899"/>
                      <a:pt x="16" y="899"/>
                    </a:cubicBezTo>
                    <a:cubicBezTo>
                      <a:pt x="0" y="860"/>
                      <a:pt x="15" y="815"/>
                      <a:pt x="51" y="793"/>
                    </a:cubicBezTo>
                    <a:cubicBezTo>
                      <a:pt x="73" y="780"/>
                      <a:pt x="95" y="767"/>
                      <a:pt x="117" y="754"/>
                    </a:cubicBezTo>
                    <a:cubicBezTo>
                      <a:pt x="112" y="710"/>
                      <a:pt x="112" y="665"/>
                      <a:pt x="117" y="621"/>
                    </a:cubicBezTo>
                    <a:cubicBezTo>
                      <a:pt x="95" y="608"/>
                      <a:pt x="73" y="595"/>
                      <a:pt x="51" y="582"/>
                    </a:cubicBezTo>
                    <a:cubicBezTo>
                      <a:pt x="15" y="561"/>
                      <a:pt x="0" y="515"/>
                      <a:pt x="16" y="476"/>
                    </a:cubicBezTo>
                    <a:cubicBezTo>
                      <a:pt x="64" y="362"/>
                      <a:pt x="64" y="362"/>
                      <a:pt x="64" y="362"/>
                    </a:cubicBezTo>
                    <a:cubicBezTo>
                      <a:pt x="80" y="323"/>
                      <a:pt x="123" y="301"/>
                      <a:pt x="164" y="312"/>
                    </a:cubicBezTo>
                    <a:cubicBezTo>
                      <a:pt x="188" y="318"/>
                      <a:pt x="213" y="324"/>
                      <a:pt x="237" y="331"/>
                    </a:cubicBezTo>
                    <a:cubicBezTo>
                      <a:pt x="265" y="296"/>
                      <a:pt x="297" y="264"/>
                      <a:pt x="332" y="237"/>
                    </a:cubicBezTo>
                    <a:cubicBezTo>
                      <a:pt x="325" y="212"/>
                      <a:pt x="319" y="187"/>
                      <a:pt x="312" y="163"/>
                    </a:cubicBezTo>
                    <a:cubicBezTo>
                      <a:pt x="302" y="122"/>
                      <a:pt x="324" y="79"/>
                      <a:pt x="363" y="63"/>
                    </a:cubicBezTo>
                    <a:cubicBezTo>
                      <a:pt x="477" y="16"/>
                      <a:pt x="477" y="16"/>
                      <a:pt x="477" y="16"/>
                    </a:cubicBezTo>
                    <a:cubicBezTo>
                      <a:pt x="516" y="0"/>
                      <a:pt x="561" y="15"/>
                      <a:pt x="583" y="51"/>
                    </a:cubicBezTo>
                    <a:cubicBezTo>
                      <a:pt x="596" y="72"/>
                      <a:pt x="609" y="94"/>
                      <a:pt x="622" y="116"/>
                    </a:cubicBezTo>
                    <a:cubicBezTo>
                      <a:pt x="666" y="111"/>
                      <a:pt x="711" y="111"/>
                      <a:pt x="755" y="116"/>
                    </a:cubicBezTo>
                    <a:cubicBezTo>
                      <a:pt x="768" y="94"/>
                      <a:pt x="781" y="72"/>
                      <a:pt x="794" y="51"/>
                    </a:cubicBezTo>
                    <a:cubicBezTo>
                      <a:pt x="815" y="15"/>
                      <a:pt x="861" y="0"/>
                      <a:pt x="900" y="16"/>
                    </a:cubicBezTo>
                    <a:cubicBezTo>
                      <a:pt x="1014" y="63"/>
                      <a:pt x="1014" y="63"/>
                      <a:pt x="1014" y="63"/>
                    </a:cubicBezTo>
                    <a:cubicBezTo>
                      <a:pt x="1053" y="79"/>
                      <a:pt x="1075" y="122"/>
                      <a:pt x="1064" y="163"/>
                    </a:cubicBezTo>
                    <a:cubicBezTo>
                      <a:pt x="1058" y="187"/>
                      <a:pt x="1052" y="212"/>
                      <a:pt x="1045" y="237"/>
                    </a:cubicBezTo>
                    <a:cubicBezTo>
                      <a:pt x="1080" y="264"/>
                      <a:pt x="1112" y="296"/>
                      <a:pt x="1139" y="331"/>
                    </a:cubicBezTo>
                    <a:cubicBezTo>
                      <a:pt x="1164" y="324"/>
                      <a:pt x="1189" y="318"/>
                      <a:pt x="1213" y="312"/>
                    </a:cubicBezTo>
                    <a:cubicBezTo>
                      <a:pt x="1254" y="301"/>
                      <a:pt x="1297" y="323"/>
                      <a:pt x="1313" y="362"/>
                    </a:cubicBezTo>
                    <a:cubicBezTo>
                      <a:pt x="1360" y="476"/>
                      <a:pt x="1360" y="476"/>
                      <a:pt x="1360" y="476"/>
                    </a:cubicBezTo>
                    <a:cubicBezTo>
                      <a:pt x="1360" y="476"/>
                      <a:pt x="1360" y="476"/>
                      <a:pt x="1360" y="476"/>
                    </a:cubicBezTo>
                    <a:cubicBezTo>
                      <a:pt x="1376" y="515"/>
                      <a:pt x="1361" y="561"/>
                      <a:pt x="1325" y="582"/>
                    </a:cubicBezTo>
                    <a:cubicBezTo>
                      <a:pt x="1304" y="595"/>
                      <a:pt x="1282" y="608"/>
                      <a:pt x="1260" y="621"/>
                    </a:cubicBezTo>
                    <a:cubicBezTo>
                      <a:pt x="1265" y="665"/>
                      <a:pt x="1265" y="710"/>
                      <a:pt x="1260" y="754"/>
                    </a:cubicBezTo>
                    <a:cubicBezTo>
                      <a:pt x="1282" y="767"/>
                      <a:pt x="1304" y="780"/>
                      <a:pt x="1325" y="793"/>
                    </a:cubicBezTo>
                    <a:cubicBezTo>
                      <a:pt x="1361" y="815"/>
                      <a:pt x="1376" y="860"/>
                      <a:pt x="1360" y="899"/>
                    </a:cubicBezTo>
                    <a:cubicBezTo>
                      <a:pt x="1313" y="1013"/>
                      <a:pt x="1313" y="1013"/>
                      <a:pt x="1313" y="1013"/>
                    </a:cubicBezTo>
                    <a:cubicBezTo>
                      <a:pt x="1297" y="1052"/>
                      <a:pt x="1254" y="1074"/>
                      <a:pt x="1213" y="1064"/>
                    </a:cubicBezTo>
                    <a:cubicBezTo>
                      <a:pt x="1189" y="1057"/>
                      <a:pt x="1164" y="1051"/>
                      <a:pt x="1139" y="1044"/>
                    </a:cubicBezTo>
                    <a:cubicBezTo>
                      <a:pt x="1112" y="1079"/>
                      <a:pt x="1080" y="1111"/>
                      <a:pt x="1045" y="1139"/>
                    </a:cubicBezTo>
                    <a:cubicBezTo>
                      <a:pt x="1052" y="1164"/>
                      <a:pt x="1058" y="1188"/>
                      <a:pt x="1064" y="1212"/>
                    </a:cubicBezTo>
                    <a:cubicBezTo>
                      <a:pt x="1075" y="1253"/>
                      <a:pt x="1053" y="1296"/>
                      <a:pt x="1014" y="1312"/>
                    </a:cubicBezTo>
                    <a:cubicBezTo>
                      <a:pt x="900" y="1360"/>
                      <a:pt x="900" y="1360"/>
                      <a:pt x="900" y="1360"/>
                    </a:cubicBezTo>
                    <a:cubicBezTo>
                      <a:pt x="861" y="1376"/>
                      <a:pt x="815" y="1361"/>
                      <a:pt x="794" y="1325"/>
                    </a:cubicBezTo>
                    <a:cubicBezTo>
                      <a:pt x="781" y="1303"/>
                      <a:pt x="768" y="1281"/>
                      <a:pt x="755" y="1259"/>
                    </a:cubicBezTo>
                    <a:cubicBezTo>
                      <a:pt x="711" y="1264"/>
                      <a:pt x="666" y="1264"/>
                      <a:pt x="622" y="1259"/>
                    </a:cubicBezTo>
                    <a:cubicBezTo>
                      <a:pt x="609" y="1281"/>
                      <a:pt x="596" y="1303"/>
                      <a:pt x="583" y="1325"/>
                    </a:cubicBezTo>
                    <a:cubicBezTo>
                      <a:pt x="567" y="1351"/>
                      <a:pt x="539" y="1366"/>
                      <a:pt x="509" y="1366"/>
                    </a:cubicBezTo>
                    <a:close/>
                    <a:moveTo>
                      <a:pt x="403" y="1230"/>
                    </a:moveTo>
                    <a:cubicBezTo>
                      <a:pt x="507" y="1273"/>
                      <a:pt x="507" y="1273"/>
                      <a:pt x="507" y="1273"/>
                    </a:cubicBezTo>
                    <a:cubicBezTo>
                      <a:pt x="519" y="1252"/>
                      <a:pt x="532" y="1231"/>
                      <a:pt x="544" y="1210"/>
                    </a:cubicBezTo>
                    <a:cubicBezTo>
                      <a:pt x="562" y="1180"/>
                      <a:pt x="595" y="1163"/>
                      <a:pt x="629" y="1167"/>
                    </a:cubicBezTo>
                    <a:cubicBezTo>
                      <a:pt x="669" y="1172"/>
                      <a:pt x="708" y="1172"/>
                      <a:pt x="748" y="1167"/>
                    </a:cubicBezTo>
                    <a:cubicBezTo>
                      <a:pt x="782" y="1163"/>
                      <a:pt x="815" y="1180"/>
                      <a:pt x="833" y="1210"/>
                    </a:cubicBezTo>
                    <a:cubicBezTo>
                      <a:pt x="845" y="1231"/>
                      <a:pt x="857" y="1252"/>
                      <a:pt x="870" y="1273"/>
                    </a:cubicBezTo>
                    <a:cubicBezTo>
                      <a:pt x="974" y="1230"/>
                      <a:pt x="974" y="1230"/>
                      <a:pt x="974" y="1230"/>
                    </a:cubicBezTo>
                    <a:cubicBezTo>
                      <a:pt x="968" y="1206"/>
                      <a:pt x="962" y="1183"/>
                      <a:pt x="956" y="1159"/>
                    </a:cubicBezTo>
                    <a:cubicBezTo>
                      <a:pt x="947" y="1125"/>
                      <a:pt x="958" y="1090"/>
                      <a:pt x="986" y="1069"/>
                    </a:cubicBezTo>
                    <a:cubicBezTo>
                      <a:pt x="1017" y="1044"/>
                      <a:pt x="1045" y="1016"/>
                      <a:pt x="1070" y="985"/>
                    </a:cubicBezTo>
                    <a:cubicBezTo>
                      <a:pt x="1091" y="958"/>
                      <a:pt x="1126" y="946"/>
                      <a:pt x="1160" y="955"/>
                    </a:cubicBezTo>
                    <a:cubicBezTo>
                      <a:pt x="1183" y="961"/>
                      <a:pt x="1207" y="967"/>
                      <a:pt x="1230" y="973"/>
                    </a:cubicBezTo>
                    <a:cubicBezTo>
                      <a:pt x="1274" y="869"/>
                      <a:pt x="1274" y="869"/>
                      <a:pt x="1274" y="869"/>
                    </a:cubicBezTo>
                    <a:cubicBezTo>
                      <a:pt x="1253" y="856"/>
                      <a:pt x="1232" y="844"/>
                      <a:pt x="1211" y="832"/>
                    </a:cubicBezTo>
                    <a:cubicBezTo>
                      <a:pt x="1181" y="814"/>
                      <a:pt x="1164" y="781"/>
                      <a:pt x="1168" y="747"/>
                    </a:cubicBezTo>
                    <a:cubicBezTo>
                      <a:pt x="1173" y="707"/>
                      <a:pt x="1173" y="668"/>
                      <a:pt x="1168" y="628"/>
                    </a:cubicBezTo>
                    <a:cubicBezTo>
                      <a:pt x="1164" y="594"/>
                      <a:pt x="1181" y="561"/>
                      <a:pt x="1211" y="543"/>
                    </a:cubicBezTo>
                    <a:cubicBezTo>
                      <a:pt x="1232" y="531"/>
                      <a:pt x="1253" y="519"/>
                      <a:pt x="1274" y="506"/>
                    </a:cubicBezTo>
                    <a:cubicBezTo>
                      <a:pt x="1230" y="402"/>
                      <a:pt x="1230" y="402"/>
                      <a:pt x="1230" y="402"/>
                    </a:cubicBezTo>
                    <a:cubicBezTo>
                      <a:pt x="1207" y="408"/>
                      <a:pt x="1183" y="414"/>
                      <a:pt x="1160" y="420"/>
                    </a:cubicBezTo>
                    <a:cubicBezTo>
                      <a:pt x="1126" y="429"/>
                      <a:pt x="1091" y="418"/>
                      <a:pt x="1070" y="390"/>
                    </a:cubicBezTo>
                    <a:cubicBezTo>
                      <a:pt x="1045" y="359"/>
                      <a:pt x="1017" y="331"/>
                      <a:pt x="986" y="306"/>
                    </a:cubicBezTo>
                    <a:cubicBezTo>
                      <a:pt x="958" y="285"/>
                      <a:pt x="947" y="250"/>
                      <a:pt x="956" y="216"/>
                    </a:cubicBezTo>
                    <a:cubicBezTo>
                      <a:pt x="962" y="193"/>
                      <a:pt x="968" y="169"/>
                      <a:pt x="974" y="146"/>
                    </a:cubicBezTo>
                    <a:cubicBezTo>
                      <a:pt x="870" y="102"/>
                      <a:pt x="870" y="102"/>
                      <a:pt x="870" y="102"/>
                    </a:cubicBezTo>
                    <a:cubicBezTo>
                      <a:pt x="857" y="123"/>
                      <a:pt x="845" y="144"/>
                      <a:pt x="833" y="165"/>
                    </a:cubicBezTo>
                    <a:cubicBezTo>
                      <a:pt x="815" y="195"/>
                      <a:pt x="782" y="212"/>
                      <a:pt x="748" y="208"/>
                    </a:cubicBezTo>
                    <a:cubicBezTo>
                      <a:pt x="708" y="203"/>
                      <a:pt x="668" y="203"/>
                      <a:pt x="629" y="208"/>
                    </a:cubicBezTo>
                    <a:cubicBezTo>
                      <a:pt x="595" y="212"/>
                      <a:pt x="561" y="195"/>
                      <a:pt x="544" y="165"/>
                    </a:cubicBezTo>
                    <a:cubicBezTo>
                      <a:pt x="532" y="144"/>
                      <a:pt x="519" y="123"/>
                      <a:pt x="507" y="102"/>
                    </a:cubicBezTo>
                    <a:cubicBezTo>
                      <a:pt x="403" y="146"/>
                      <a:pt x="403" y="146"/>
                      <a:pt x="403" y="146"/>
                    </a:cubicBezTo>
                    <a:cubicBezTo>
                      <a:pt x="409" y="169"/>
                      <a:pt x="415" y="193"/>
                      <a:pt x="421" y="216"/>
                    </a:cubicBezTo>
                    <a:cubicBezTo>
                      <a:pt x="430" y="250"/>
                      <a:pt x="418" y="285"/>
                      <a:pt x="391" y="306"/>
                    </a:cubicBezTo>
                    <a:cubicBezTo>
                      <a:pt x="360" y="331"/>
                      <a:pt x="332" y="359"/>
                      <a:pt x="307" y="390"/>
                    </a:cubicBezTo>
                    <a:cubicBezTo>
                      <a:pt x="286" y="418"/>
                      <a:pt x="251" y="429"/>
                      <a:pt x="217" y="420"/>
                    </a:cubicBezTo>
                    <a:cubicBezTo>
                      <a:pt x="193" y="414"/>
                      <a:pt x="170" y="408"/>
                      <a:pt x="146" y="402"/>
                    </a:cubicBezTo>
                    <a:cubicBezTo>
                      <a:pt x="103" y="506"/>
                      <a:pt x="103" y="506"/>
                      <a:pt x="103" y="506"/>
                    </a:cubicBezTo>
                    <a:cubicBezTo>
                      <a:pt x="124" y="519"/>
                      <a:pt x="145" y="531"/>
                      <a:pt x="166" y="543"/>
                    </a:cubicBezTo>
                    <a:cubicBezTo>
                      <a:pt x="196" y="561"/>
                      <a:pt x="213" y="594"/>
                      <a:pt x="209" y="628"/>
                    </a:cubicBezTo>
                    <a:cubicBezTo>
                      <a:pt x="204" y="668"/>
                      <a:pt x="204" y="708"/>
                      <a:pt x="209" y="747"/>
                    </a:cubicBezTo>
                    <a:cubicBezTo>
                      <a:pt x="213" y="781"/>
                      <a:pt x="196" y="815"/>
                      <a:pt x="166" y="832"/>
                    </a:cubicBezTo>
                    <a:cubicBezTo>
                      <a:pt x="145" y="844"/>
                      <a:pt x="124" y="856"/>
                      <a:pt x="103" y="869"/>
                    </a:cubicBezTo>
                    <a:cubicBezTo>
                      <a:pt x="146" y="973"/>
                      <a:pt x="146" y="973"/>
                      <a:pt x="146" y="973"/>
                    </a:cubicBezTo>
                    <a:cubicBezTo>
                      <a:pt x="170" y="968"/>
                      <a:pt x="193" y="961"/>
                      <a:pt x="217" y="955"/>
                    </a:cubicBezTo>
                    <a:cubicBezTo>
                      <a:pt x="251" y="946"/>
                      <a:pt x="286" y="958"/>
                      <a:pt x="307" y="985"/>
                    </a:cubicBezTo>
                    <a:cubicBezTo>
                      <a:pt x="332" y="1016"/>
                      <a:pt x="360" y="1044"/>
                      <a:pt x="391" y="1069"/>
                    </a:cubicBezTo>
                    <a:cubicBezTo>
                      <a:pt x="418" y="1090"/>
                      <a:pt x="430" y="1125"/>
                      <a:pt x="421" y="1159"/>
                    </a:cubicBezTo>
                    <a:cubicBezTo>
                      <a:pt x="415" y="1183"/>
                      <a:pt x="409" y="1206"/>
                      <a:pt x="403" y="123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282F39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9" name="Freeform 19">
                <a:extLst>
                  <a:ext uri="{FF2B5EF4-FFF2-40B4-BE49-F238E27FC236}">
                    <a16:creationId xmlns:a16="http://schemas.microsoft.com/office/drawing/2014/main" id="{8B05F57D-4766-4906-8968-7916F9030C3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762375" y="11879263"/>
                <a:ext cx="2255837" cy="2120900"/>
              </a:xfrm>
              <a:custGeom>
                <a:avLst/>
                <a:gdLst>
                  <a:gd name="T0" fmla="*/ 354 w 709"/>
                  <a:gd name="T1" fmla="*/ 667 h 667"/>
                  <a:gd name="T2" fmla="*/ 235 w 709"/>
                  <a:gd name="T3" fmla="*/ 643 h 667"/>
                  <a:gd name="T4" fmla="*/ 66 w 709"/>
                  <a:gd name="T5" fmla="*/ 474 h 667"/>
                  <a:gd name="T6" fmla="*/ 235 w 709"/>
                  <a:gd name="T7" fmla="*/ 66 h 667"/>
                  <a:gd name="T8" fmla="*/ 643 w 709"/>
                  <a:gd name="T9" fmla="*/ 235 h 667"/>
                  <a:gd name="T10" fmla="*/ 643 w 709"/>
                  <a:gd name="T11" fmla="*/ 235 h 667"/>
                  <a:gd name="T12" fmla="*/ 474 w 709"/>
                  <a:gd name="T13" fmla="*/ 643 h 667"/>
                  <a:gd name="T14" fmla="*/ 354 w 709"/>
                  <a:gd name="T15" fmla="*/ 667 h 667"/>
                  <a:gd name="T16" fmla="*/ 354 w 709"/>
                  <a:gd name="T17" fmla="*/ 134 h 667"/>
                  <a:gd name="T18" fmla="*/ 270 w 709"/>
                  <a:gd name="T19" fmla="*/ 151 h 667"/>
                  <a:gd name="T20" fmla="*/ 150 w 709"/>
                  <a:gd name="T21" fmla="*/ 439 h 667"/>
                  <a:gd name="T22" fmla="*/ 270 w 709"/>
                  <a:gd name="T23" fmla="*/ 559 h 667"/>
                  <a:gd name="T24" fmla="*/ 439 w 709"/>
                  <a:gd name="T25" fmla="*/ 559 h 667"/>
                  <a:gd name="T26" fmla="*/ 558 w 709"/>
                  <a:gd name="T27" fmla="*/ 270 h 667"/>
                  <a:gd name="T28" fmla="*/ 354 w 709"/>
                  <a:gd name="T29" fmla="*/ 134 h 6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09" h="667">
                    <a:moveTo>
                      <a:pt x="354" y="667"/>
                    </a:moveTo>
                    <a:cubicBezTo>
                      <a:pt x="314" y="667"/>
                      <a:pt x="273" y="659"/>
                      <a:pt x="235" y="643"/>
                    </a:cubicBezTo>
                    <a:cubicBezTo>
                      <a:pt x="158" y="611"/>
                      <a:pt x="98" y="551"/>
                      <a:pt x="66" y="474"/>
                    </a:cubicBezTo>
                    <a:cubicBezTo>
                      <a:pt x="0" y="315"/>
                      <a:pt x="76" y="132"/>
                      <a:pt x="235" y="66"/>
                    </a:cubicBezTo>
                    <a:cubicBezTo>
                      <a:pt x="394" y="0"/>
                      <a:pt x="577" y="76"/>
                      <a:pt x="643" y="235"/>
                    </a:cubicBezTo>
                    <a:cubicBezTo>
                      <a:pt x="643" y="235"/>
                      <a:pt x="643" y="235"/>
                      <a:pt x="643" y="235"/>
                    </a:cubicBezTo>
                    <a:cubicBezTo>
                      <a:pt x="709" y="394"/>
                      <a:pt x="633" y="577"/>
                      <a:pt x="474" y="643"/>
                    </a:cubicBezTo>
                    <a:cubicBezTo>
                      <a:pt x="435" y="659"/>
                      <a:pt x="395" y="667"/>
                      <a:pt x="354" y="667"/>
                    </a:cubicBezTo>
                    <a:close/>
                    <a:moveTo>
                      <a:pt x="354" y="134"/>
                    </a:moveTo>
                    <a:cubicBezTo>
                      <a:pt x="326" y="134"/>
                      <a:pt x="297" y="139"/>
                      <a:pt x="270" y="151"/>
                    </a:cubicBezTo>
                    <a:cubicBezTo>
                      <a:pt x="157" y="197"/>
                      <a:pt x="104" y="327"/>
                      <a:pt x="150" y="439"/>
                    </a:cubicBezTo>
                    <a:cubicBezTo>
                      <a:pt x="173" y="494"/>
                      <a:pt x="215" y="536"/>
                      <a:pt x="270" y="559"/>
                    </a:cubicBezTo>
                    <a:cubicBezTo>
                      <a:pt x="324" y="581"/>
                      <a:pt x="384" y="581"/>
                      <a:pt x="439" y="559"/>
                    </a:cubicBezTo>
                    <a:cubicBezTo>
                      <a:pt x="551" y="512"/>
                      <a:pt x="605" y="383"/>
                      <a:pt x="558" y="270"/>
                    </a:cubicBezTo>
                    <a:cubicBezTo>
                      <a:pt x="523" y="185"/>
                      <a:pt x="441" y="134"/>
                      <a:pt x="354" y="13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282F39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70" name="Freeform 20">
                <a:extLst>
                  <a:ext uri="{FF2B5EF4-FFF2-40B4-BE49-F238E27FC236}">
                    <a16:creationId xmlns:a16="http://schemas.microsoft.com/office/drawing/2014/main" id="{1BD0B2AB-7AC0-4541-8172-74A6717660D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934075" y="8651875"/>
                <a:ext cx="3311525" cy="3309938"/>
              </a:xfrm>
              <a:custGeom>
                <a:avLst/>
                <a:gdLst>
                  <a:gd name="T0" fmla="*/ 476 w 1041"/>
                  <a:gd name="T1" fmla="*/ 1041 h 1041"/>
                  <a:gd name="T2" fmla="*/ 397 w 1041"/>
                  <a:gd name="T3" fmla="*/ 930 h 1041"/>
                  <a:gd name="T4" fmla="*/ 279 w 1041"/>
                  <a:gd name="T5" fmla="*/ 927 h 1041"/>
                  <a:gd name="T6" fmla="*/ 121 w 1041"/>
                  <a:gd name="T7" fmla="*/ 857 h 1041"/>
                  <a:gd name="T8" fmla="*/ 143 w 1041"/>
                  <a:gd name="T9" fmla="*/ 723 h 1041"/>
                  <a:gd name="T10" fmla="*/ 62 w 1041"/>
                  <a:gd name="T11" fmla="*/ 637 h 1041"/>
                  <a:gd name="T12" fmla="*/ 0 w 1041"/>
                  <a:gd name="T13" fmla="*/ 476 h 1041"/>
                  <a:gd name="T14" fmla="*/ 111 w 1041"/>
                  <a:gd name="T15" fmla="*/ 397 h 1041"/>
                  <a:gd name="T16" fmla="*/ 114 w 1041"/>
                  <a:gd name="T17" fmla="*/ 279 h 1041"/>
                  <a:gd name="T18" fmla="*/ 184 w 1041"/>
                  <a:gd name="T19" fmla="*/ 121 h 1041"/>
                  <a:gd name="T20" fmla="*/ 318 w 1041"/>
                  <a:gd name="T21" fmla="*/ 143 h 1041"/>
                  <a:gd name="T22" fmla="*/ 404 w 1041"/>
                  <a:gd name="T23" fmla="*/ 62 h 1041"/>
                  <a:gd name="T24" fmla="*/ 565 w 1041"/>
                  <a:gd name="T25" fmla="*/ 0 h 1041"/>
                  <a:gd name="T26" fmla="*/ 644 w 1041"/>
                  <a:gd name="T27" fmla="*/ 110 h 1041"/>
                  <a:gd name="T28" fmla="*/ 762 w 1041"/>
                  <a:gd name="T29" fmla="*/ 114 h 1041"/>
                  <a:gd name="T30" fmla="*/ 920 w 1041"/>
                  <a:gd name="T31" fmla="*/ 184 h 1041"/>
                  <a:gd name="T32" fmla="*/ 898 w 1041"/>
                  <a:gd name="T33" fmla="*/ 318 h 1041"/>
                  <a:gd name="T34" fmla="*/ 979 w 1041"/>
                  <a:gd name="T35" fmla="*/ 404 h 1041"/>
                  <a:gd name="T36" fmla="*/ 1041 w 1041"/>
                  <a:gd name="T37" fmla="*/ 565 h 1041"/>
                  <a:gd name="T38" fmla="*/ 931 w 1041"/>
                  <a:gd name="T39" fmla="*/ 644 h 1041"/>
                  <a:gd name="T40" fmla="*/ 927 w 1041"/>
                  <a:gd name="T41" fmla="*/ 762 h 1041"/>
                  <a:gd name="T42" fmla="*/ 857 w 1041"/>
                  <a:gd name="T43" fmla="*/ 920 h 1041"/>
                  <a:gd name="T44" fmla="*/ 723 w 1041"/>
                  <a:gd name="T45" fmla="*/ 898 h 1041"/>
                  <a:gd name="T46" fmla="*/ 637 w 1041"/>
                  <a:gd name="T47" fmla="*/ 979 h 1041"/>
                  <a:gd name="T48" fmla="*/ 488 w 1041"/>
                  <a:gd name="T49" fmla="*/ 954 h 1041"/>
                  <a:gd name="T50" fmla="*/ 559 w 1041"/>
                  <a:gd name="T51" fmla="*/ 910 h 1041"/>
                  <a:gd name="T52" fmla="*/ 689 w 1041"/>
                  <a:gd name="T53" fmla="*/ 817 h 1041"/>
                  <a:gd name="T54" fmla="*/ 804 w 1041"/>
                  <a:gd name="T55" fmla="*/ 849 h 1041"/>
                  <a:gd name="T56" fmla="*/ 823 w 1041"/>
                  <a:gd name="T57" fmla="*/ 769 h 1041"/>
                  <a:gd name="T58" fmla="*/ 850 w 1041"/>
                  <a:gd name="T59" fmla="*/ 611 h 1041"/>
                  <a:gd name="T60" fmla="*/ 954 w 1041"/>
                  <a:gd name="T61" fmla="*/ 553 h 1041"/>
                  <a:gd name="T62" fmla="*/ 910 w 1041"/>
                  <a:gd name="T63" fmla="*/ 482 h 1041"/>
                  <a:gd name="T64" fmla="*/ 817 w 1041"/>
                  <a:gd name="T65" fmla="*/ 352 h 1041"/>
                  <a:gd name="T66" fmla="*/ 850 w 1041"/>
                  <a:gd name="T67" fmla="*/ 237 h 1041"/>
                  <a:gd name="T68" fmla="*/ 769 w 1041"/>
                  <a:gd name="T69" fmla="*/ 218 h 1041"/>
                  <a:gd name="T70" fmla="*/ 612 w 1041"/>
                  <a:gd name="T71" fmla="*/ 191 h 1041"/>
                  <a:gd name="T72" fmla="*/ 553 w 1041"/>
                  <a:gd name="T73" fmla="*/ 87 h 1041"/>
                  <a:gd name="T74" fmla="*/ 482 w 1041"/>
                  <a:gd name="T75" fmla="*/ 131 h 1041"/>
                  <a:gd name="T76" fmla="*/ 353 w 1041"/>
                  <a:gd name="T77" fmla="*/ 224 h 1041"/>
                  <a:gd name="T78" fmla="*/ 237 w 1041"/>
                  <a:gd name="T79" fmla="*/ 191 h 1041"/>
                  <a:gd name="T80" fmla="*/ 218 w 1041"/>
                  <a:gd name="T81" fmla="*/ 272 h 1041"/>
                  <a:gd name="T82" fmla="*/ 192 w 1041"/>
                  <a:gd name="T83" fmla="*/ 429 h 1041"/>
                  <a:gd name="T84" fmla="*/ 87 w 1041"/>
                  <a:gd name="T85" fmla="*/ 488 h 1041"/>
                  <a:gd name="T86" fmla="*/ 131 w 1041"/>
                  <a:gd name="T87" fmla="*/ 559 h 1041"/>
                  <a:gd name="T88" fmla="*/ 224 w 1041"/>
                  <a:gd name="T89" fmla="*/ 688 h 1041"/>
                  <a:gd name="T90" fmla="*/ 192 w 1041"/>
                  <a:gd name="T91" fmla="*/ 804 h 1041"/>
                  <a:gd name="T92" fmla="*/ 272 w 1041"/>
                  <a:gd name="T93" fmla="*/ 823 h 1041"/>
                  <a:gd name="T94" fmla="*/ 430 w 1041"/>
                  <a:gd name="T95" fmla="*/ 849 h 1041"/>
                  <a:gd name="T96" fmla="*/ 488 w 1041"/>
                  <a:gd name="T97" fmla="*/ 954 h 10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041" h="1041">
                    <a:moveTo>
                      <a:pt x="565" y="1041"/>
                    </a:moveTo>
                    <a:cubicBezTo>
                      <a:pt x="476" y="1041"/>
                      <a:pt x="476" y="1041"/>
                      <a:pt x="476" y="1041"/>
                    </a:cubicBezTo>
                    <a:cubicBezTo>
                      <a:pt x="440" y="1041"/>
                      <a:pt x="409" y="1014"/>
                      <a:pt x="404" y="979"/>
                    </a:cubicBezTo>
                    <a:cubicBezTo>
                      <a:pt x="402" y="963"/>
                      <a:pt x="399" y="947"/>
                      <a:pt x="397" y="930"/>
                    </a:cubicBezTo>
                    <a:cubicBezTo>
                      <a:pt x="370" y="922"/>
                      <a:pt x="343" y="911"/>
                      <a:pt x="318" y="898"/>
                    </a:cubicBezTo>
                    <a:cubicBezTo>
                      <a:pt x="305" y="907"/>
                      <a:pt x="292" y="917"/>
                      <a:pt x="279" y="927"/>
                    </a:cubicBezTo>
                    <a:cubicBezTo>
                      <a:pt x="250" y="948"/>
                      <a:pt x="210" y="945"/>
                      <a:pt x="184" y="920"/>
                    </a:cubicBezTo>
                    <a:cubicBezTo>
                      <a:pt x="121" y="857"/>
                      <a:pt x="121" y="857"/>
                      <a:pt x="121" y="857"/>
                    </a:cubicBezTo>
                    <a:cubicBezTo>
                      <a:pt x="96" y="831"/>
                      <a:pt x="93" y="791"/>
                      <a:pt x="114" y="762"/>
                    </a:cubicBezTo>
                    <a:cubicBezTo>
                      <a:pt x="124" y="749"/>
                      <a:pt x="133" y="736"/>
                      <a:pt x="143" y="723"/>
                    </a:cubicBezTo>
                    <a:cubicBezTo>
                      <a:pt x="130" y="698"/>
                      <a:pt x="119" y="671"/>
                      <a:pt x="111" y="644"/>
                    </a:cubicBezTo>
                    <a:cubicBezTo>
                      <a:pt x="94" y="642"/>
                      <a:pt x="78" y="639"/>
                      <a:pt x="62" y="637"/>
                    </a:cubicBezTo>
                    <a:cubicBezTo>
                      <a:pt x="27" y="632"/>
                      <a:pt x="0" y="601"/>
                      <a:pt x="0" y="565"/>
                    </a:cubicBezTo>
                    <a:cubicBezTo>
                      <a:pt x="0" y="476"/>
                      <a:pt x="0" y="476"/>
                      <a:pt x="0" y="476"/>
                    </a:cubicBezTo>
                    <a:cubicBezTo>
                      <a:pt x="0" y="440"/>
                      <a:pt x="27" y="409"/>
                      <a:pt x="62" y="404"/>
                    </a:cubicBezTo>
                    <a:cubicBezTo>
                      <a:pt x="78" y="401"/>
                      <a:pt x="94" y="399"/>
                      <a:pt x="111" y="397"/>
                    </a:cubicBezTo>
                    <a:cubicBezTo>
                      <a:pt x="119" y="369"/>
                      <a:pt x="130" y="343"/>
                      <a:pt x="143" y="318"/>
                    </a:cubicBezTo>
                    <a:cubicBezTo>
                      <a:pt x="133" y="305"/>
                      <a:pt x="124" y="291"/>
                      <a:pt x="114" y="279"/>
                    </a:cubicBezTo>
                    <a:cubicBezTo>
                      <a:pt x="93" y="250"/>
                      <a:pt x="96" y="209"/>
                      <a:pt x="121" y="184"/>
                    </a:cubicBezTo>
                    <a:cubicBezTo>
                      <a:pt x="184" y="121"/>
                      <a:pt x="184" y="121"/>
                      <a:pt x="184" y="121"/>
                    </a:cubicBezTo>
                    <a:cubicBezTo>
                      <a:pt x="210" y="96"/>
                      <a:pt x="250" y="92"/>
                      <a:pt x="279" y="114"/>
                    </a:cubicBezTo>
                    <a:cubicBezTo>
                      <a:pt x="292" y="123"/>
                      <a:pt x="305" y="133"/>
                      <a:pt x="318" y="143"/>
                    </a:cubicBezTo>
                    <a:cubicBezTo>
                      <a:pt x="343" y="129"/>
                      <a:pt x="370" y="118"/>
                      <a:pt x="397" y="110"/>
                    </a:cubicBezTo>
                    <a:cubicBezTo>
                      <a:pt x="399" y="94"/>
                      <a:pt x="402" y="78"/>
                      <a:pt x="404" y="62"/>
                    </a:cubicBezTo>
                    <a:cubicBezTo>
                      <a:pt x="409" y="27"/>
                      <a:pt x="440" y="0"/>
                      <a:pt x="476" y="0"/>
                    </a:cubicBezTo>
                    <a:cubicBezTo>
                      <a:pt x="565" y="0"/>
                      <a:pt x="565" y="0"/>
                      <a:pt x="565" y="0"/>
                    </a:cubicBezTo>
                    <a:cubicBezTo>
                      <a:pt x="601" y="0"/>
                      <a:pt x="632" y="27"/>
                      <a:pt x="637" y="62"/>
                    </a:cubicBezTo>
                    <a:cubicBezTo>
                      <a:pt x="640" y="78"/>
                      <a:pt x="642" y="94"/>
                      <a:pt x="644" y="110"/>
                    </a:cubicBezTo>
                    <a:cubicBezTo>
                      <a:pt x="672" y="118"/>
                      <a:pt x="698" y="129"/>
                      <a:pt x="723" y="143"/>
                    </a:cubicBezTo>
                    <a:cubicBezTo>
                      <a:pt x="736" y="133"/>
                      <a:pt x="750" y="123"/>
                      <a:pt x="762" y="114"/>
                    </a:cubicBezTo>
                    <a:cubicBezTo>
                      <a:pt x="791" y="92"/>
                      <a:pt x="832" y="96"/>
                      <a:pt x="857" y="121"/>
                    </a:cubicBezTo>
                    <a:cubicBezTo>
                      <a:pt x="920" y="184"/>
                      <a:pt x="920" y="184"/>
                      <a:pt x="920" y="184"/>
                    </a:cubicBezTo>
                    <a:cubicBezTo>
                      <a:pt x="945" y="209"/>
                      <a:pt x="949" y="250"/>
                      <a:pt x="927" y="278"/>
                    </a:cubicBezTo>
                    <a:cubicBezTo>
                      <a:pt x="918" y="291"/>
                      <a:pt x="908" y="305"/>
                      <a:pt x="898" y="318"/>
                    </a:cubicBezTo>
                    <a:cubicBezTo>
                      <a:pt x="912" y="343"/>
                      <a:pt x="923" y="369"/>
                      <a:pt x="931" y="397"/>
                    </a:cubicBezTo>
                    <a:cubicBezTo>
                      <a:pt x="947" y="399"/>
                      <a:pt x="963" y="401"/>
                      <a:pt x="979" y="404"/>
                    </a:cubicBezTo>
                    <a:cubicBezTo>
                      <a:pt x="1014" y="409"/>
                      <a:pt x="1041" y="440"/>
                      <a:pt x="1041" y="476"/>
                    </a:cubicBezTo>
                    <a:cubicBezTo>
                      <a:pt x="1041" y="565"/>
                      <a:pt x="1041" y="565"/>
                      <a:pt x="1041" y="565"/>
                    </a:cubicBezTo>
                    <a:cubicBezTo>
                      <a:pt x="1041" y="601"/>
                      <a:pt x="1014" y="632"/>
                      <a:pt x="979" y="637"/>
                    </a:cubicBezTo>
                    <a:cubicBezTo>
                      <a:pt x="963" y="639"/>
                      <a:pt x="947" y="642"/>
                      <a:pt x="931" y="644"/>
                    </a:cubicBezTo>
                    <a:cubicBezTo>
                      <a:pt x="923" y="671"/>
                      <a:pt x="911" y="698"/>
                      <a:pt x="898" y="723"/>
                    </a:cubicBezTo>
                    <a:cubicBezTo>
                      <a:pt x="908" y="736"/>
                      <a:pt x="918" y="749"/>
                      <a:pt x="927" y="762"/>
                    </a:cubicBezTo>
                    <a:cubicBezTo>
                      <a:pt x="949" y="791"/>
                      <a:pt x="945" y="831"/>
                      <a:pt x="920" y="857"/>
                    </a:cubicBezTo>
                    <a:cubicBezTo>
                      <a:pt x="857" y="920"/>
                      <a:pt x="857" y="920"/>
                      <a:pt x="857" y="920"/>
                    </a:cubicBezTo>
                    <a:cubicBezTo>
                      <a:pt x="832" y="945"/>
                      <a:pt x="791" y="948"/>
                      <a:pt x="762" y="927"/>
                    </a:cubicBezTo>
                    <a:cubicBezTo>
                      <a:pt x="750" y="917"/>
                      <a:pt x="736" y="907"/>
                      <a:pt x="723" y="898"/>
                    </a:cubicBezTo>
                    <a:cubicBezTo>
                      <a:pt x="698" y="911"/>
                      <a:pt x="672" y="922"/>
                      <a:pt x="644" y="930"/>
                    </a:cubicBezTo>
                    <a:cubicBezTo>
                      <a:pt x="642" y="947"/>
                      <a:pt x="640" y="963"/>
                      <a:pt x="637" y="979"/>
                    </a:cubicBezTo>
                    <a:cubicBezTo>
                      <a:pt x="632" y="1014"/>
                      <a:pt x="601" y="1041"/>
                      <a:pt x="565" y="1041"/>
                    </a:cubicBezTo>
                    <a:close/>
                    <a:moveTo>
                      <a:pt x="488" y="954"/>
                    </a:moveTo>
                    <a:cubicBezTo>
                      <a:pt x="553" y="954"/>
                      <a:pt x="553" y="954"/>
                      <a:pt x="553" y="954"/>
                    </a:cubicBezTo>
                    <a:cubicBezTo>
                      <a:pt x="555" y="939"/>
                      <a:pt x="557" y="924"/>
                      <a:pt x="559" y="910"/>
                    </a:cubicBezTo>
                    <a:cubicBezTo>
                      <a:pt x="563" y="881"/>
                      <a:pt x="583" y="857"/>
                      <a:pt x="612" y="849"/>
                    </a:cubicBezTo>
                    <a:cubicBezTo>
                      <a:pt x="639" y="842"/>
                      <a:pt x="665" y="831"/>
                      <a:pt x="689" y="817"/>
                    </a:cubicBezTo>
                    <a:cubicBezTo>
                      <a:pt x="714" y="803"/>
                      <a:pt x="746" y="805"/>
                      <a:pt x="769" y="823"/>
                    </a:cubicBezTo>
                    <a:cubicBezTo>
                      <a:pt x="781" y="832"/>
                      <a:pt x="793" y="841"/>
                      <a:pt x="804" y="849"/>
                    </a:cubicBezTo>
                    <a:cubicBezTo>
                      <a:pt x="850" y="804"/>
                      <a:pt x="850" y="804"/>
                      <a:pt x="850" y="804"/>
                    </a:cubicBezTo>
                    <a:cubicBezTo>
                      <a:pt x="841" y="792"/>
                      <a:pt x="832" y="780"/>
                      <a:pt x="823" y="769"/>
                    </a:cubicBezTo>
                    <a:cubicBezTo>
                      <a:pt x="805" y="745"/>
                      <a:pt x="803" y="714"/>
                      <a:pt x="817" y="688"/>
                    </a:cubicBezTo>
                    <a:cubicBezTo>
                      <a:pt x="831" y="664"/>
                      <a:pt x="842" y="638"/>
                      <a:pt x="850" y="611"/>
                    </a:cubicBezTo>
                    <a:cubicBezTo>
                      <a:pt x="857" y="583"/>
                      <a:pt x="881" y="562"/>
                      <a:pt x="910" y="559"/>
                    </a:cubicBezTo>
                    <a:cubicBezTo>
                      <a:pt x="925" y="557"/>
                      <a:pt x="940" y="555"/>
                      <a:pt x="954" y="553"/>
                    </a:cubicBezTo>
                    <a:cubicBezTo>
                      <a:pt x="954" y="488"/>
                      <a:pt x="954" y="488"/>
                      <a:pt x="954" y="488"/>
                    </a:cubicBezTo>
                    <a:cubicBezTo>
                      <a:pt x="940" y="486"/>
                      <a:pt x="925" y="484"/>
                      <a:pt x="910" y="482"/>
                    </a:cubicBezTo>
                    <a:cubicBezTo>
                      <a:pt x="881" y="478"/>
                      <a:pt x="857" y="458"/>
                      <a:pt x="850" y="429"/>
                    </a:cubicBezTo>
                    <a:cubicBezTo>
                      <a:pt x="842" y="402"/>
                      <a:pt x="831" y="376"/>
                      <a:pt x="817" y="352"/>
                    </a:cubicBezTo>
                    <a:cubicBezTo>
                      <a:pt x="803" y="327"/>
                      <a:pt x="805" y="295"/>
                      <a:pt x="823" y="272"/>
                    </a:cubicBezTo>
                    <a:cubicBezTo>
                      <a:pt x="832" y="260"/>
                      <a:pt x="841" y="248"/>
                      <a:pt x="850" y="237"/>
                    </a:cubicBezTo>
                    <a:cubicBezTo>
                      <a:pt x="804" y="191"/>
                      <a:pt x="804" y="191"/>
                      <a:pt x="804" y="191"/>
                    </a:cubicBezTo>
                    <a:cubicBezTo>
                      <a:pt x="793" y="200"/>
                      <a:pt x="781" y="209"/>
                      <a:pt x="769" y="218"/>
                    </a:cubicBezTo>
                    <a:cubicBezTo>
                      <a:pt x="746" y="236"/>
                      <a:pt x="714" y="238"/>
                      <a:pt x="689" y="224"/>
                    </a:cubicBezTo>
                    <a:cubicBezTo>
                      <a:pt x="665" y="210"/>
                      <a:pt x="639" y="199"/>
                      <a:pt x="612" y="191"/>
                    </a:cubicBezTo>
                    <a:cubicBezTo>
                      <a:pt x="583" y="184"/>
                      <a:pt x="563" y="160"/>
                      <a:pt x="559" y="131"/>
                    </a:cubicBezTo>
                    <a:cubicBezTo>
                      <a:pt x="557" y="116"/>
                      <a:pt x="555" y="101"/>
                      <a:pt x="553" y="87"/>
                    </a:cubicBezTo>
                    <a:cubicBezTo>
                      <a:pt x="488" y="87"/>
                      <a:pt x="488" y="87"/>
                      <a:pt x="488" y="87"/>
                    </a:cubicBezTo>
                    <a:cubicBezTo>
                      <a:pt x="486" y="101"/>
                      <a:pt x="484" y="116"/>
                      <a:pt x="482" y="131"/>
                    </a:cubicBezTo>
                    <a:cubicBezTo>
                      <a:pt x="479" y="160"/>
                      <a:pt x="458" y="184"/>
                      <a:pt x="430" y="191"/>
                    </a:cubicBezTo>
                    <a:cubicBezTo>
                      <a:pt x="403" y="199"/>
                      <a:pt x="377" y="210"/>
                      <a:pt x="353" y="224"/>
                    </a:cubicBezTo>
                    <a:cubicBezTo>
                      <a:pt x="327" y="238"/>
                      <a:pt x="296" y="236"/>
                      <a:pt x="272" y="218"/>
                    </a:cubicBezTo>
                    <a:cubicBezTo>
                      <a:pt x="261" y="209"/>
                      <a:pt x="249" y="200"/>
                      <a:pt x="237" y="191"/>
                    </a:cubicBezTo>
                    <a:cubicBezTo>
                      <a:pt x="192" y="237"/>
                      <a:pt x="192" y="237"/>
                      <a:pt x="192" y="237"/>
                    </a:cubicBezTo>
                    <a:cubicBezTo>
                      <a:pt x="200" y="248"/>
                      <a:pt x="209" y="260"/>
                      <a:pt x="218" y="272"/>
                    </a:cubicBezTo>
                    <a:cubicBezTo>
                      <a:pt x="236" y="295"/>
                      <a:pt x="238" y="327"/>
                      <a:pt x="224" y="352"/>
                    </a:cubicBezTo>
                    <a:cubicBezTo>
                      <a:pt x="210" y="376"/>
                      <a:pt x="199" y="402"/>
                      <a:pt x="192" y="429"/>
                    </a:cubicBezTo>
                    <a:cubicBezTo>
                      <a:pt x="184" y="458"/>
                      <a:pt x="160" y="478"/>
                      <a:pt x="131" y="482"/>
                    </a:cubicBezTo>
                    <a:cubicBezTo>
                      <a:pt x="117" y="484"/>
                      <a:pt x="102" y="486"/>
                      <a:pt x="87" y="488"/>
                    </a:cubicBezTo>
                    <a:cubicBezTo>
                      <a:pt x="87" y="553"/>
                      <a:pt x="87" y="553"/>
                      <a:pt x="87" y="553"/>
                    </a:cubicBezTo>
                    <a:cubicBezTo>
                      <a:pt x="102" y="555"/>
                      <a:pt x="117" y="557"/>
                      <a:pt x="131" y="559"/>
                    </a:cubicBezTo>
                    <a:cubicBezTo>
                      <a:pt x="160" y="562"/>
                      <a:pt x="184" y="583"/>
                      <a:pt x="192" y="611"/>
                    </a:cubicBezTo>
                    <a:cubicBezTo>
                      <a:pt x="199" y="638"/>
                      <a:pt x="210" y="664"/>
                      <a:pt x="224" y="688"/>
                    </a:cubicBezTo>
                    <a:cubicBezTo>
                      <a:pt x="238" y="714"/>
                      <a:pt x="236" y="745"/>
                      <a:pt x="218" y="769"/>
                    </a:cubicBezTo>
                    <a:cubicBezTo>
                      <a:pt x="209" y="780"/>
                      <a:pt x="200" y="792"/>
                      <a:pt x="192" y="804"/>
                    </a:cubicBezTo>
                    <a:cubicBezTo>
                      <a:pt x="237" y="849"/>
                      <a:pt x="237" y="849"/>
                      <a:pt x="237" y="849"/>
                    </a:cubicBezTo>
                    <a:cubicBezTo>
                      <a:pt x="249" y="841"/>
                      <a:pt x="261" y="832"/>
                      <a:pt x="272" y="823"/>
                    </a:cubicBezTo>
                    <a:cubicBezTo>
                      <a:pt x="296" y="805"/>
                      <a:pt x="327" y="803"/>
                      <a:pt x="353" y="817"/>
                    </a:cubicBezTo>
                    <a:cubicBezTo>
                      <a:pt x="377" y="831"/>
                      <a:pt x="403" y="842"/>
                      <a:pt x="430" y="849"/>
                    </a:cubicBezTo>
                    <a:cubicBezTo>
                      <a:pt x="458" y="857"/>
                      <a:pt x="479" y="881"/>
                      <a:pt x="482" y="910"/>
                    </a:cubicBezTo>
                    <a:cubicBezTo>
                      <a:pt x="484" y="924"/>
                      <a:pt x="486" y="939"/>
                      <a:pt x="488" y="95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282F39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71" name="Freeform 21">
                <a:extLst>
                  <a:ext uri="{FF2B5EF4-FFF2-40B4-BE49-F238E27FC236}">
                    <a16:creationId xmlns:a16="http://schemas.microsoft.com/office/drawing/2014/main" id="{7D6E5A42-7827-46BC-8E06-B1C6ADC144F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000875" y="9717088"/>
                <a:ext cx="1179512" cy="1179513"/>
              </a:xfrm>
              <a:custGeom>
                <a:avLst/>
                <a:gdLst>
                  <a:gd name="T0" fmla="*/ 186 w 371"/>
                  <a:gd name="T1" fmla="*/ 371 h 371"/>
                  <a:gd name="T2" fmla="*/ 0 w 371"/>
                  <a:gd name="T3" fmla="*/ 185 h 371"/>
                  <a:gd name="T4" fmla="*/ 186 w 371"/>
                  <a:gd name="T5" fmla="*/ 0 h 371"/>
                  <a:gd name="T6" fmla="*/ 371 w 371"/>
                  <a:gd name="T7" fmla="*/ 185 h 371"/>
                  <a:gd name="T8" fmla="*/ 186 w 371"/>
                  <a:gd name="T9" fmla="*/ 371 h 371"/>
                  <a:gd name="T10" fmla="*/ 186 w 371"/>
                  <a:gd name="T11" fmla="*/ 82 h 371"/>
                  <a:gd name="T12" fmla="*/ 83 w 371"/>
                  <a:gd name="T13" fmla="*/ 185 h 371"/>
                  <a:gd name="T14" fmla="*/ 186 w 371"/>
                  <a:gd name="T15" fmla="*/ 288 h 371"/>
                  <a:gd name="T16" fmla="*/ 289 w 371"/>
                  <a:gd name="T17" fmla="*/ 185 h 371"/>
                  <a:gd name="T18" fmla="*/ 186 w 371"/>
                  <a:gd name="T19" fmla="*/ 82 h 3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71" h="371">
                    <a:moveTo>
                      <a:pt x="186" y="371"/>
                    </a:moveTo>
                    <a:cubicBezTo>
                      <a:pt x="83" y="371"/>
                      <a:pt x="0" y="288"/>
                      <a:pt x="0" y="185"/>
                    </a:cubicBezTo>
                    <a:cubicBezTo>
                      <a:pt x="0" y="83"/>
                      <a:pt x="83" y="0"/>
                      <a:pt x="186" y="0"/>
                    </a:cubicBezTo>
                    <a:cubicBezTo>
                      <a:pt x="288" y="0"/>
                      <a:pt x="371" y="83"/>
                      <a:pt x="371" y="185"/>
                    </a:cubicBezTo>
                    <a:cubicBezTo>
                      <a:pt x="371" y="288"/>
                      <a:pt x="288" y="371"/>
                      <a:pt x="186" y="371"/>
                    </a:cubicBezTo>
                    <a:close/>
                    <a:moveTo>
                      <a:pt x="186" y="82"/>
                    </a:moveTo>
                    <a:cubicBezTo>
                      <a:pt x="129" y="82"/>
                      <a:pt x="83" y="128"/>
                      <a:pt x="83" y="185"/>
                    </a:cubicBezTo>
                    <a:cubicBezTo>
                      <a:pt x="83" y="242"/>
                      <a:pt x="129" y="288"/>
                      <a:pt x="186" y="288"/>
                    </a:cubicBezTo>
                    <a:cubicBezTo>
                      <a:pt x="243" y="288"/>
                      <a:pt x="289" y="242"/>
                      <a:pt x="289" y="185"/>
                    </a:cubicBezTo>
                    <a:cubicBezTo>
                      <a:pt x="289" y="128"/>
                      <a:pt x="243" y="82"/>
                      <a:pt x="186" y="8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282F39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24" name="Oval 23">
              <a:extLst>
                <a:ext uri="{FF2B5EF4-FFF2-40B4-BE49-F238E27FC236}">
                  <a16:creationId xmlns:a16="http://schemas.microsoft.com/office/drawing/2014/main" id="{D06A14E4-708D-4699-8C46-DC1A8D7B5CD2}"/>
                </a:ext>
              </a:extLst>
            </p:cNvPr>
            <p:cNvSpPr/>
            <p:nvPr/>
          </p:nvSpPr>
          <p:spPr>
            <a:xfrm>
              <a:off x="3864302" y="3244724"/>
              <a:ext cx="1464730" cy="1464728"/>
            </a:xfrm>
            <a:prstGeom prst="ellipse">
              <a:avLst/>
            </a:prstGeom>
            <a:solidFill>
              <a:schemeClr val="accent2">
                <a:alpha val="10000"/>
              </a:schemeClr>
            </a:solidFill>
            <a:ln w="3810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14" name="Группа 13"/>
          <p:cNvGrpSpPr/>
          <p:nvPr/>
        </p:nvGrpSpPr>
        <p:grpSpPr>
          <a:xfrm>
            <a:off x="390667" y="2151597"/>
            <a:ext cx="1742660" cy="2484000"/>
            <a:chOff x="254465" y="2223613"/>
            <a:chExt cx="1742660" cy="2485839"/>
          </a:xfrm>
        </p:grpSpPr>
        <p:sp>
          <p:nvSpPr>
            <p:cNvPr id="2" name="Arrow: Chevron 1">
              <a:extLst>
                <a:ext uri="{FF2B5EF4-FFF2-40B4-BE49-F238E27FC236}">
                  <a16:creationId xmlns:a16="http://schemas.microsoft.com/office/drawing/2014/main" id="{1E03A10B-40C2-429B-A1A2-7E760590AD8F}"/>
                </a:ext>
              </a:extLst>
            </p:cNvPr>
            <p:cNvSpPr/>
            <p:nvPr/>
          </p:nvSpPr>
          <p:spPr>
            <a:xfrm>
              <a:off x="254465" y="2223613"/>
              <a:ext cx="1742660" cy="381000"/>
            </a:xfrm>
            <a:prstGeom prst="chevron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282F39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171C13F8-8C78-4F88-AB23-F329C1824EF1}"/>
                </a:ext>
              </a:extLst>
            </p:cNvPr>
            <p:cNvCxnSpPr>
              <a:cxnSpLocks/>
              <a:stCxn id="2" idx="2"/>
              <a:endCxn id="17" idx="0"/>
            </p:cNvCxnSpPr>
            <p:nvPr/>
          </p:nvCxnSpPr>
          <p:spPr>
            <a:xfrm flipH="1">
              <a:off x="1022815" y="2604613"/>
              <a:ext cx="7730" cy="640111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8" name="Group 47">
              <a:extLst>
                <a:ext uri="{FF2B5EF4-FFF2-40B4-BE49-F238E27FC236}">
                  <a16:creationId xmlns:a16="http://schemas.microsoft.com/office/drawing/2014/main" id="{12450525-F18B-445F-875C-0B03102F8B0B}"/>
                </a:ext>
              </a:extLst>
            </p:cNvPr>
            <p:cNvGrpSpPr/>
            <p:nvPr/>
          </p:nvGrpSpPr>
          <p:grpSpPr>
            <a:xfrm>
              <a:off x="631278" y="3499513"/>
              <a:ext cx="783073" cy="955149"/>
              <a:chOff x="7931851" y="2464731"/>
              <a:chExt cx="1002842" cy="1223210"/>
            </a:xfrm>
          </p:grpSpPr>
          <p:sp>
            <p:nvSpPr>
              <p:cNvPr id="49" name="Freeform 5">
                <a:extLst>
                  <a:ext uri="{FF2B5EF4-FFF2-40B4-BE49-F238E27FC236}">
                    <a16:creationId xmlns:a16="http://schemas.microsoft.com/office/drawing/2014/main" id="{39995895-1847-4C0E-9F81-993F681B55C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120806" y="2650831"/>
                <a:ext cx="623981" cy="1037110"/>
              </a:xfrm>
              <a:custGeom>
                <a:avLst/>
                <a:gdLst>
                  <a:gd name="T0" fmla="*/ 674 w 750"/>
                  <a:gd name="T1" fmla="*/ 602 h 1237"/>
                  <a:gd name="T2" fmla="*/ 750 w 750"/>
                  <a:gd name="T3" fmla="*/ 376 h 1237"/>
                  <a:gd name="T4" fmla="*/ 638 w 750"/>
                  <a:gd name="T5" fmla="*/ 110 h 1237"/>
                  <a:gd name="T6" fmla="*/ 370 w 750"/>
                  <a:gd name="T7" fmla="*/ 2 h 1237"/>
                  <a:gd name="T8" fmla="*/ 110 w 750"/>
                  <a:gd name="T9" fmla="*/ 112 h 1237"/>
                  <a:gd name="T10" fmla="*/ 1 w 750"/>
                  <a:gd name="T11" fmla="*/ 373 h 1237"/>
                  <a:gd name="T12" fmla="*/ 77 w 750"/>
                  <a:gd name="T13" fmla="*/ 603 h 1237"/>
                  <a:gd name="T14" fmla="*/ 205 w 750"/>
                  <a:gd name="T15" fmla="*/ 976 h 1237"/>
                  <a:gd name="T16" fmla="*/ 205 w 750"/>
                  <a:gd name="T17" fmla="*/ 1120 h 1237"/>
                  <a:gd name="T18" fmla="*/ 321 w 750"/>
                  <a:gd name="T19" fmla="*/ 1237 h 1237"/>
                  <a:gd name="T20" fmla="*/ 430 w 750"/>
                  <a:gd name="T21" fmla="*/ 1237 h 1237"/>
                  <a:gd name="T22" fmla="*/ 546 w 750"/>
                  <a:gd name="T23" fmla="*/ 1120 h 1237"/>
                  <a:gd name="T24" fmla="*/ 546 w 750"/>
                  <a:gd name="T25" fmla="*/ 976 h 1237"/>
                  <a:gd name="T26" fmla="*/ 674 w 750"/>
                  <a:gd name="T27" fmla="*/ 602 h 1237"/>
                  <a:gd name="T28" fmla="*/ 116 w 750"/>
                  <a:gd name="T29" fmla="*/ 574 h 1237"/>
                  <a:gd name="T30" fmla="*/ 49 w 750"/>
                  <a:gd name="T31" fmla="*/ 373 h 1237"/>
                  <a:gd name="T32" fmla="*/ 371 w 750"/>
                  <a:gd name="T33" fmla="*/ 50 h 1237"/>
                  <a:gd name="T34" fmla="*/ 605 w 750"/>
                  <a:gd name="T35" fmla="*/ 144 h 1237"/>
                  <a:gd name="T36" fmla="*/ 702 w 750"/>
                  <a:gd name="T37" fmla="*/ 376 h 1237"/>
                  <a:gd name="T38" fmla="*/ 636 w 750"/>
                  <a:gd name="T39" fmla="*/ 573 h 1237"/>
                  <a:gd name="T40" fmla="*/ 498 w 750"/>
                  <a:gd name="T41" fmla="*/ 967 h 1237"/>
                  <a:gd name="T42" fmla="*/ 253 w 750"/>
                  <a:gd name="T43" fmla="*/ 967 h 1237"/>
                  <a:gd name="T44" fmla="*/ 116 w 750"/>
                  <a:gd name="T45" fmla="*/ 574 h 1237"/>
                  <a:gd name="T46" fmla="*/ 253 w 750"/>
                  <a:gd name="T47" fmla="*/ 1104 h 1237"/>
                  <a:gd name="T48" fmla="*/ 253 w 750"/>
                  <a:gd name="T49" fmla="*/ 1085 h 1237"/>
                  <a:gd name="T50" fmla="*/ 498 w 750"/>
                  <a:gd name="T51" fmla="*/ 1113 h 1237"/>
                  <a:gd name="T52" fmla="*/ 498 w 750"/>
                  <a:gd name="T53" fmla="*/ 1120 h 1237"/>
                  <a:gd name="T54" fmla="*/ 497 w 750"/>
                  <a:gd name="T55" fmla="*/ 1132 h 1237"/>
                  <a:gd name="T56" fmla="*/ 253 w 750"/>
                  <a:gd name="T57" fmla="*/ 1104 h 1237"/>
                  <a:gd name="T58" fmla="*/ 253 w 750"/>
                  <a:gd name="T59" fmla="*/ 1036 h 1237"/>
                  <a:gd name="T60" fmla="*/ 253 w 750"/>
                  <a:gd name="T61" fmla="*/ 1015 h 1237"/>
                  <a:gd name="T62" fmla="*/ 498 w 750"/>
                  <a:gd name="T63" fmla="*/ 1015 h 1237"/>
                  <a:gd name="T64" fmla="*/ 498 w 750"/>
                  <a:gd name="T65" fmla="*/ 1064 h 1237"/>
                  <a:gd name="T66" fmla="*/ 253 w 750"/>
                  <a:gd name="T67" fmla="*/ 1036 h 1237"/>
                  <a:gd name="T68" fmla="*/ 321 w 750"/>
                  <a:gd name="T69" fmla="*/ 1189 h 1237"/>
                  <a:gd name="T70" fmla="*/ 262 w 750"/>
                  <a:gd name="T71" fmla="*/ 1153 h 1237"/>
                  <a:gd name="T72" fmla="*/ 468 w 750"/>
                  <a:gd name="T73" fmla="*/ 1177 h 1237"/>
                  <a:gd name="T74" fmla="*/ 430 w 750"/>
                  <a:gd name="T75" fmla="*/ 1189 h 1237"/>
                  <a:gd name="T76" fmla="*/ 321 w 750"/>
                  <a:gd name="T77" fmla="*/ 1189 h 1237"/>
                  <a:gd name="T78" fmla="*/ 321 w 750"/>
                  <a:gd name="T79" fmla="*/ 1189 h 1237"/>
                  <a:gd name="T80" fmla="*/ 321 w 750"/>
                  <a:gd name="T81" fmla="*/ 1189 h 12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750" h="1237">
                    <a:moveTo>
                      <a:pt x="674" y="602"/>
                    </a:moveTo>
                    <a:cubicBezTo>
                      <a:pt x="724" y="537"/>
                      <a:pt x="750" y="459"/>
                      <a:pt x="750" y="376"/>
                    </a:cubicBezTo>
                    <a:cubicBezTo>
                      <a:pt x="750" y="275"/>
                      <a:pt x="710" y="180"/>
                      <a:pt x="638" y="110"/>
                    </a:cubicBezTo>
                    <a:cubicBezTo>
                      <a:pt x="566" y="39"/>
                      <a:pt x="471" y="0"/>
                      <a:pt x="370" y="2"/>
                    </a:cubicBezTo>
                    <a:cubicBezTo>
                      <a:pt x="272" y="3"/>
                      <a:pt x="180" y="42"/>
                      <a:pt x="110" y="112"/>
                    </a:cubicBezTo>
                    <a:cubicBezTo>
                      <a:pt x="41" y="182"/>
                      <a:pt x="2" y="275"/>
                      <a:pt x="1" y="373"/>
                    </a:cubicBezTo>
                    <a:cubicBezTo>
                      <a:pt x="0" y="457"/>
                      <a:pt x="27" y="536"/>
                      <a:pt x="77" y="603"/>
                    </a:cubicBezTo>
                    <a:cubicBezTo>
                      <a:pt x="160" y="711"/>
                      <a:pt x="205" y="843"/>
                      <a:pt x="205" y="976"/>
                    </a:cubicBezTo>
                    <a:cubicBezTo>
                      <a:pt x="205" y="1120"/>
                      <a:pt x="205" y="1120"/>
                      <a:pt x="205" y="1120"/>
                    </a:cubicBezTo>
                    <a:cubicBezTo>
                      <a:pt x="205" y="1185"/>
                      <a:pt x="257" y="1237"/>
                      <a:pt x="321" y="1237"/>
                    </a:cubicBezTo>
                    <a:cubicBezTo>
                      <a:pt x="430" y="1237"/>
                      <a:pt x="430" y="1237"/>
                      <a:pt x="430" y="1237"/>
                    </a:cubicBezTo>
                    <a:cubicBezTo>
                      <a:pt x="494" y="1237"/>
                      <a:pt x="546" y="1185"/>
                      <a:pt x="546" y="1120"/>
                    </a:cubicBezTo>
                    <a:cubicBezTo>
                      <a:pt x="546" y="976"/>
                      <a:pt x="546" y="976"/>
                      <a:pt x="546" y="976"/>
                    </a:cubicBezTo>
                    <a:cubicBezTo>
                      <a:pt x="546" y="842"/>
                      <a:pt x="590" y="713"/>
                      <a:pt x="674" y="602"/>
                    </a:cubicBezTo>
                    <a:close/>
                    <a:moveTo>
                      <a:pt x="116" y="574"/>
                    </a:moveTo>
                    <a:cubicBezTo>
                      <a:pt x="71" y="516"/>
                      <a:pt x="48" y="446"/>
                      <a:pt x="49" y="373"/>
                    </a:cubicBezTo>
                    <a:cubicBezTo>
                      <a:pt x="51" y="197"/>
                      <a:pt x="195" y="52"/>
                      <a:pt x="371" y="50"/>
                    </a:cubicBezTo>
                    <a:cubicBezTo>
                      <a:pt x="459" y="49"/>
                      <a:pt x="542" y="82"/>
                      <a:pt x="605" y="144"/>
                    </a:cubicBezTo>
                    <a:cubicBezTo>
                      <a:pt x="667" y="206"/>
                      <a:pt x="702" y="288"/>
                      <a:pt x="702" y="376"/>
                    </a:cubicBezTo>
                    <a:cubicBezTo>
                      <a:pt x="702" y="448"/>
                      <a:pt x="679" y="516"/>
                      <a:pt x="636" y="573"/>
                    </a:cubicBezTo>
                    <a:cubicBezTo>
                      <a:pt x="547" y="690"/>
                      <a:pt x="500" y="825"/>
                      <a:pt x="498" y="967"/>
                    </a:cubicBezTo>
                    <a:cubicBezTo>
                      <a:pt x="253" y="967"/>
                      <a:pt x="253" y="967"/>
                      <a:pt x="253" y="967"/>
                    </a:cubicBezTo>
                    <a:cubicBezTo>
                      <a:pt x="251" y="827"/>
                      <a:pt x="202" y="688"/>
                      <a:pt x="116" y="574"/>
                    </a:cubicBezTo>
                    <a:close/>
                    <a:moveTo>
                      <a:pt x="253" y="1104"/>
                    </a:moveTo>
                    <a:cubicBezTo>
                      <a:pt x="253" y="1085"/>
                      <a:pt x="253" y="1085"/>
                      <a:pt x="253" y="1085"/>
                    </a:cubicBezTo>
                    <a:cubicBezTo>
                      <a:pt x="498" y="1113"/>
                      <a:pt x="498" y="1113"/>
                      <a:pt x="498" y="1113"/>
                    </a:cubicBezTo>
                    <a:cubicBezTo>
                      <a:pt x="498" y="1120"/>
                      <a:pt x="498" y="1120"/>
                      <a:pt x="498" y="1120"/>
                    </a:cubicBezTo>
                    <a:cubicBezTo>
                      <a:pt x="498" y="1124"/>
                      <a:pt x="498" y="1128"/>
                      <a:pt x="497" y="1132"/>
                    </a:cubicBezTo>
                    <a:lnTo>
                      <a:pt x="253" y="1104"/>
                    </a:lnTo>
                    <a:close/>
                    <a:moveTo>
                      <a:pt x="253" y="1036"/>
                    </a:moveTo>
                    <a:cubicBezTo>
                      <a:pt x="253" y="1015"/>
                      <a:pt x="253" y="1015"/>
                      <a:pt x="253" y="1015"/>
                    </a:cubicBezTo>
                    <a:cubicBezTo>
                      <a:pt x="498" y="1015"/>
                      <a:pt x="498" y="1015"/>
                      <a:pt x="498" y="1015"/>
                    </a:cubicBezTo>
                    <a:cubicBezTo>
                      <a:pt x="498" y="1064"/>
                      <a:pt x="498" y="1064"/>
                      <a:pt x="498" y="1064"/>
                    </a:cubicBezTo>
                    <a:lnTo>
                      <a:pt x="253" y="1036"/>
                    </a:lnTo>
                    <a:close/>
                    <a:moveTo>
                      <a:pt x="321" y="1189"/>
                    </a:moveTo>
                    <a:cubicBezTo>
                      <a:pt x="296" y="1189"/>
                      <a:pt x="273" y="1174"/>
                      <a:pt x="262" y="1153"/>
                    </a:cubicBezTo>
                    <a:cubicBezTo>
                      <a:pt x="468" y="1177"/>
                      <a:pt x="468" y="1177"/>
                      <a:pt x="468" y="1177"/>
                    </a:cubicBezTo>
                    <a:cubicBezTo>
                      <a:pt x="457" y="1184"/>
                      <a:pt x="444" y="1189"/>
                      <a:pt x="430" y="1189"/>
                    </a:cubicBezTo>
                    <a:lnTo>
                      <a:pt x="321" y="1189"/>
                    </a:lnTo>
                    <a:close/>
                    <a:moveTo>
                      <a:pt x="321" y="1189"/>
                    </a:moveTo>
                    <a:cubicBezTo>
                      <a:pt x="321" y="1189"/>
                      <a:pt x="321" y="1189"/>
                      <a:pt x="321" y="1189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D">
                      <a:lumMod val="60000"/>
                      <a:lumOff val="40000"/>
                    </a:srgbClr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0" name="Freeform 6">
                <a:extLst>
                  <a:ext uri="{FF2B5EF4-FFF2-40B4-BE49-F238E27FC236}">
                    <a16:creationId xmlns:a16="http://schemas.microsoft.com/office/drawing/2014/main" id="{A1F4D50F-482B-420C-A2C1-E498EB23762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193151" y="2944496"/>
                <a:ext cx="44264" cy="75201"/>
              </a:xfrm>
              <a:custGeom>
                <a:avLst/>
                <a:gdLst>
                  <a:gd name="T0" fmla="*/ 51 w 53"/>
                  <a:gd name="T1" fmla="*/ 62 h 90"/>
                  <a:gd name="T2" fmla="*/ 48 w 53"/>
                  <a:gd name="T3" fmla="*/ 24 h 90"/>
                  <a:gd name="T4" fmla="*/ 25 w 53"/>
                  <a:gd name="T5" fmla="*/ 0 h 90"/>
                  <a:gd name="T6" fmla="*/ 0 w 53"/>
                  <a:gd name="T7" fmla="*/ 23 h 90"/>
                  <a:gd name="T8" fmla="*/ 4 w 53"/>
                  <a:gd name="T9" fmla="*/ 69 h 90"/>
                  <a:gd name="T10" fmla="*/ 27 w 53"/>
                  <a:gd name="T11" fmla="*/ 90 h 90"/>
                  <a:gd name="T12" fmla="*/ 31 w 53"/>
                  <a:gd name="T13" fmla="*/ 90 h 90"/>
                  <a:gd name="T14" fmla="*/ 51 w 53"/>
                  <a:gd name="T15" fmla="*/ 62 h 90"/>
                  <a:gd name="T16" fmla="*/ 51 w 53"/>
                  <a:gd name="T17" fmla="*/ 62 h 90"/>
                  <a:gd name="T18" fmla="*/ 51 w 53"/>
                  <a:gd name="T19" fmla="*/ 62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3" h="90">
                    <a:moveTo>
                      <a:pt x="51" y="62"/>
                    </a:moveTo>
                    <a:cubicBezTo>
                      <a:pt x="49" y="50"/>
                      <a:pt x="48" y="37"/>
                      <a:pt x="48" y="24"/>
                    </a:cubicBezTo>
                    <a:cubicBezTo>
                      <a:pt x="49" y="11"/>
                      <a:pt x="38" y="0"/>
                      <a:pt x="25" y="0"/>
                    </a:cubicBezTo>
                    <a:cubicBezTo>
                      <a:pt x="11" y="0"/>
                      <a:pt x="1" y="10"/>
                      <a:pt x="0" y="23"/>
                    </a:cubicBezTo>
                    <a:cubicBezTo>
                      <a:pt x="0" y="39"/>
                      <a:pt x="1" y="54"/>
                      <a:pt x="4" y="69"/>
                    </a:cubicBezTo>
                    <a:cubicBezTo>
                      <a:pt x="5" y="81"/>
                      <a:pt x="16" y="90"/>
                      <a:pt x="27" y="90"/>
                    </a:cubicBezTo>
                    <a:cubicBezTo>
                      <a:pt x="28" y="90"/>
                      <a:pt x="30" y="90"/>
                      <a:pt x="31" y="90"/>
                    </a:cubicBezTo>
                    <a:cubicBezTo>
                      <a:pt x="44" y="88"/>
                      <a:pt x="53" y="75"/>
                      <a:pt x="51" y="62"/>
                    </a:cubicBezTo>
                    <a:close/>
                    <a:moveTo>
                      <a:pt x="51" y="62"/>
                    </a:moveTo>
                    <a:cubicBezTo>
                      <a:pt x="51" y="62"/>
                      <a:pt x="51" y="62"/>
                      <a:pt x="51" y="62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>
                  <a:ln>
                    <a:noFill/>
                  </a:ln>
                  <a:solidFill>
                    <a:srgbClr val="282F39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1" name="Freeform 7">
                <a:extLst>
                  <a:ext uri="{FF2B5EF4-FFF2-40B4-BE49-F238E27FC236}">
                    <a16:creationId xmlns:a16="http://schemas.microsoft.com/office/drawing/2014/main" id="{ACBC37C6-6E77-488B-9DFE-72B2AC54B8D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215045" y="3044923"/>
                <a:ext cx="160397" cy="257493"/>
              </a:xfrm>
              <a:custGeom>
                <a:avLst/>
                <a:gdLst>
                  <a:gd name="T0" fmla="*/ 166 w 193"/>
                  <a:gd name="T1" fmla="*/ 307 h 307"/>
                  <a:gd name="T2" fmla="*/ 174 w 193"/>
                  <a:gd name="T3" fmla="*/ 306 h 307"/>
                  <a:gd name="T4" fmla="*/ 189 w 193"/>
                  <a:gd name="T5" fmla="*/ 275 h 307"/>
                  <a:gd name="T6" fmla="*/ 71 w 193"/>
                  <a:gd name="T7" fmla="*/ 51 h 307"/>
                  <a:gd name="T8" fmla="*/ 49 w 193"/>
                  <a:gd name="T9" fmla="*/ 16 h 307"/>
                  <a:gd name="T10" fmla="*/ 16 w 193"/>
                  <a:gd name="T11" fmla="*/ 6 h 307"/>
                  <a:gd name="T12" fmla="*/ 6 w 193"/>
                  <a:gd name="T13" fmla="*/ 38 h 307"/>
                  <a:gd name="T14" fmla="*/ 33 w 193"/>
                  <a:gd name="T15" fmla="*/ 80 h 307"/>
                  <a:gd name="T16" fmla="*/ 143 w 193"/>
                  <a:gd name="T17" fmla="*/ 290 h 307"/>
                  <a:gd name="T18" fmla="*/ 166 w 193"/>
                  <a:gd name="T19" fmla="*/ 307 h 307"/>
                  <a:gd name="T20" fmla="*/ 166 w 193"/>
                  <a:gd name="T21" fmla="*/ 307 h 307"/>
                  <a:gd name="T22" fmla="*/ 166 w 193"/>
                  <a:gd name="T23" fmla="*/ 307 h 3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93" h="307">
                    <a:moveTo>
                      <a:pt x="166" y="307"/>
                    </a:moveTo>
                    <a:cubicBezTo>
                      <a:pt x="169" y="307"/>
                      <a:pt x="171" y="306"/>
                      <a:pt x="174" y="306"/>
                    </a:cubicBezTo>
                    <a:cubicBezTo>
                      <a:pt x="186" y="301"/>
                      <a:pt x="193" y="288"/>
                      <a:pt x="189" y="275"/>
                    </a:cubicBezTo>
                    <a:cubicBezTo>
                      <a:pt x="162" y="194"/>
                      <a:pt x="123" y="119"/>
                      <a:pt x="71" y="51"/>
                    </a:cubicBezTo>
                    <a:cubicBezTo>
                      <a:pt x="63" y="40"/>
                      <a:pt x="55" y="28"/>
                      <a:pt x="49" y="16"/>
                    </a:cubicBezTo>
                    <a:cubicBezTo>
                      <a:pt x="43" y="4"/>
                      <a:pt x="28" y="0"/>
                      <a:pt x="16" y="6"/>
                    </a:cubicBezTo>
                    <a:cubicBezTo>
                      <a:pt x="5" y="12"/>
                      <a:pt x="0" y="26"/>
                      <a:pt x="6" y="38"/>
                    </a:cubicBezTo>
                    <a:cubicBezTo>
                      <a:pt x="14" y="53"/>
                      <a:pt x="23" y="67"/>
                      <a:pt x="33" y="80"/>
                    </a:cubicBezTo>
                    <a:cubicBezTo>
                      <a:pt x="81" y="144"/>
                      <a:pt x="119" y="215"/>
                      <a:pt x="143" y="290"/>
                    </a:cubicBezTo>
                    <a:cubicBezTo>
                      <a:pt x="147" y="300"/>
                      <a:pt x="156" y="307"/>
                      <a:pt x="166" y="307"/>
                    </a:cubicBezTo>
                    <a:close/>
                    <a:moveTo>
                      <a:pt x="166" y="307"/>
                    </a:moveTo>
                    <a:cubicBezTo>
                      <a:pt x="166" y="307"/>
                      <a:pt x="166" y="307"/>
                      <a:pt x="166" y="307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>
                  <a:ln>
                    <a:noFill/>
                  </a:ln>
                  <a:solidFill>
                    <a:srgbClr val="282F39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2" name="Freeform 8">
                <a:extLst>
                  <a:ext uri="{FF2B5EF4-FFF2-40B4-BE49-F238E27FC236}">
                    <a16:creationId xmlns:a16="http://schemas.microsoft.com/office/drawing/2014/main" id="{D3A6035D-76D2-4F03-9254-E66D302FF6F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585816" y="3030644"/>
                <a:ext cx="71870" cy="89004"/>
              </a:xfrm>
              <a:custGeom>
                <a:avLst/>
                <a:gdLst>
                  <a:gd name="T0" fmla="*/ 69 w 86"/>
                  <a:gd name="T1" fmla="*/ 5 h 106"/>
                  <a:gd name="T2" fmla="*/ 37 w 86"/>
                  <a:gd name="T3" fmla="*/ 18 h 106"/>
                  <a:gd name="T4" fmla="*/ 8 w 86"/>
                  <a:gd name="T5" fmla="*/ 68 h 106"/>
                  <a:gd name="T6" fmla="*/ 12 w 86"/>
                  <a:gd name="T7" fmla="*/ 102 h 106"/>
                  <a:gd name="T8" fmla="*/ 27 w 86"/>
                  <a:gd name="T9" fmla="*/ 106 h 106"/>
                  <a:gd name="T10" fmla="*/ 46 w 86"/>
                  <a:gd name="T11" fmla="*/ 97 h 106"/>
                  <a:gd name="T12" fmla="*/ 81 w 86"/>
                  <a:gd name="T13" fmla="*/ 37 h 106"/>
                  <a:gd name="T14" fmla="*/ 69 w 86"/>
                  <a:gd name="T15" fmla="*/ 5 h 106"/>
                  <a:gd name="T16" fmla="*/ 69 w 86"/>
                  <a:gd name="T17" fmla="*/ 5 h 106"/>
                  <a:gd name="T18" fmla="*/ 69 w 86"/>
                  <a:gd name="T19" fmla="*/ 5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6" h="106">
                    <a:moveTo>
                      <a:pt x="69" y="5"/>
                    </a:moveTo>
                    <a:cubicBezTo>
                      <a:pt x="56" y="0"/>
                      <a:pt x="42" y="6"/>
                      <a:pt x="37" y="18"/>
                    </a:cubicBezTo>
                    <a:cubicBezTo>
                      <a:pt x="29" y="36"/>
                      <a:pt x="20" y="52"/>
                      <a:pt x="8" y="68"/>
                    </a:cubicBezTo>
                    <a:cubicBezTo>
                      <a:pt x="0" y="79"/>
                      <a:pt x="2" y="94"/>
                      <a:pt x="12" y="102"/>
                    </a:cubicBezTo>
                    <a:cubicBezTo>
                      <a:pt x="17" y="105"/>
                      <a:pt x="22" y="106"/>
                      <a:pt x="27" y="106"/>
                    </a:cubicBezTo>
                    <a:cubicBezTo>
                      <a:pt x="34" y="106"/>
                      <a:pt x="41" y="103"/>
                      <a:pt x="46" y="97"/>
                    </a:cubicBezTo>
                    <a:cubicBezTo>
                      <a:pt x="60" y="78"/>
                      <a:pt x="72" y="58"/>
                      <a:pt x="81" y="37"/>
                    </a:cubicBezTo>
                    <a:cubicBezTo>
                      <a:pt x="86" y="25"/>
                      <a:pt x="81" y="11"/>
                      <a:pt x="69" y="5"/>
                    </a:cubicBezTo>
                    <a:close/>
                    <a:moveTo>
                      <a:pt x="69" y="5"/>
                    </a:moveTo>
                    <a:cubicBezTo>
                      <a:pt x="69" y="5"/>
                      <a:pt x="69" y="5"/>
                      <a:pt x="69" y="5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>
                  <a:ln>
                    <a:noFill/>
                  </a:ln>
                  <a:solidFill>
                    <a:srgbClr val="282F39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3" name="Freeform 9">
                <a:extLst>
                  <a:ext uri="{FF2B5EF4-FFF2-40B4-BE49-F238E27FC236}">
                    <a16:creationId xmlns:a16="http://schemas.microsoft.com/office/drawing/2014/main" id="{A87D33A6-238B-418D-AAD9-A172DF9F523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413044" y="2724603"/>
                <a:ext cx="259397" cy="282719"/>
              </a:xfrm>
              <a:custGeom>
                <a:avLst/>
                <a:gdLst>
                  <a:gd name="T0" fmla="*/ 24 w 312"/>
                  <a:gd name="T1" fmla="*/ 48 h 337"/>
                  <a:gd name="T2" fmla="*/ 264 w 312"/>
                  <a:gd name="T3" fmla="*/ 288 h 337"/>
                  <a:gd name="T4" fmla="*/ 263 w 312"/>
                  <a:gd name="T5" fmla="*/ 311 h 337"/>
                  <a:gd name="T6" fmla="*/ 285 w 312"/>
                  <a:gd name="T7" fmla="*/ 337 h 337"/>
                  <a:gd name="T8" fmla="*/ 287 w 312"/>
                  <a:gd name="T9" fmla="*/ 337 h 337"/>
                  <a:gd name="T10" fmla="*/ 311 w 312"/>
                  <a:gd name="T11" fmla="*/ 315 h 337"/>
                  <a:gd name="T12" fmla="*/ 312 w 312"/>
                  <a:gd name="T13" fmla="*/ 288 h 337"/>
                  <a:gd name="T14" fmla="*/ 24 w 312"/>
                  <a:gd name="T15" fmla="*/ 0 h 337"/>
                  <a:gd name="T16" fmla="*/ 0 w 312"/>
                  <a:gd name="T17" fmla="*/ 24 h 337"/>
                  <a:gd name="T18" fmla="*/ 24 w 312"/>
                  <a:gd name="T19" fmla="*/ 48 h 337"/>
                  <a:gd name="T20" fmla="*/ 24 w 312"/>
                  <a:gd name="T21" fmla="*/ 48 h 337"/>
                  <a:gd name="T22" fmla="*/ 24 w 312"/>
                  <a:gd name="T23" fmla="*/ 48 h 3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12" h="337">
                    <a:moveTo>
                      <a:pt x="24" y="48"/>
                    </a:moveTo>
                    <a:cubicBezTo>
                      <a:pt x="157" y="48"/>
                      <a:pt x="264" y="156"/>
                      <a:pt x="264" y="288"/>
                    </a:cubicBezTo>
                    <a:cubicBezTo>
                      <a:pt x="264" y="296"/>
                      <a:pt x="264" y="303"/>
                      <a:pt x="263" y="311"/>
                    </a:cubicBezTo>
                    <a:cubicBezTo>
                      <a:pt x="262" y="324"/>
                      <a:pt x="272" y="336"/>
                      <a:pt x="285" y="337"/>
                    </a:cubicBezTo>
                    <a:cubicBezTo>
                      <a:pt x="286" y="337"/>
                      <a:pt x="287" y="337"/>
                      <a:pt x="287" y="337"/>
                    </a:cubicBezTo>
                    <a:cubicBezTo>
                      <a:pt x="300" y="337"/>
                      <a:pt x="310" y="328"/>
                      <a:pt x="311" y="315"/>
                    </a:cubicBezTo>
                    <a:cubicBezTo>
                      <a:pt x="312" y="306"/>
                      <a:pt x="312" y="297"/>
                      <a:pt x="312" y="288"/>
                    </a:cubicBezTo>
                    <a:cubicBezTo>
                      <a:pt x="312" y="129"/>
                      <a:pt x="183" y="0"/>
                      <a:pt x="24" y="0"/>
                    </a:cubicBezTo>
                    <a:cubicBezTo>
                      <a:pt x="11" y="0"/>
                      <a:pt x="0" y="11"/>
                      <a:pt x="0" y="24"/>
                    </a:cubicBezTo>
                    <a:cubicBezTo>
                      <a:pt x="0" y="37"/>
                      <a:pt x="11" y="48"/>
                      <a:pt x="24" y="48"/>
                    </a:cubicBezTo>
                    <a:close/>
                    <a:moveTo>
                      <a:pt x="24" y="48"/>
                    </a:moveTo>
                    <a:cubicBezTo>
                      <a:pt x="24" y="48"/>
                      <a:pt x="24" y="48"/>
                      <a:pt x="24" y="48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>
                  <a:ln>
                    <a:noFill/>
                  </a:ln>
                  <a:solidFill>
                    <a:srgbClr val="282F39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4" name="Freeform 10">
                <a:extLst>
                  <a:ext uri="{FF2B5EF4-FFF2-40B4-BE49-F238E27FC236}">
                    <a16:creationId xmlns:a16="http://schemas.microsoft.com/office/drawing/2014/main" id="{8B10EBDF-4104-4461-8020-FAE692BEF79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413044" y="2464731"/>
                <a:ext cx="39980" cy="152306"/>
              </a:xfrm>
              <a:custGeom>
                <a:avLst/>
                <a:gdLst>
                  <a:gd name="T0" fmla="*/ 24 w 48"/>
                  <a:gd name="T1" fmla="*/ 182 h 182"/>
                  <a:gd name="T2" fmla="*/ 48 w 48"/>
                  <a:gd name="T3" fmla="*/ 158 h 182"/>
                  <a:gd name="T4" fmla="*/ 48 w 48"/>
                  <a:gd name="T5" fmla="*/ 24 h 182"/>
                  <a:gd name="T6" fmla="*/ 24 w 48"/>
                  <a:gd name="T7" fmla="*/ 0 h 182"/>
                  <a:gd name="T8" fmla="*/ 0 w 48"/>
                  <a:gd name="T9" fmla="*/ 24 h 182"/>
                  <a:gd name="T10" fmla="*/ 0 w 48"/>
                  <a:gd name="T11" fmla="*/ 158 h 182"/>
                  <a:gd name="T12" fmla="*/ 24 w 48"/>
                  <a:gd name="T13" fmla="*/ 182 h 182"/>
                  <a:gd name="T14" fmla="*/ 24 w 48"/>
                  <a:gd name="T15" fmla="*/ 182 h 182"/>
                  <a:gd name="T16" fmla="*/ 24 w 48"/>
                  <a:gd name="T17" fmla="*/ 182 h 1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8" h="182">
                    <a:moveTo>
                      <a:pt x="24" y="182"/>
                    </a:moveTo>
                    <a:cubicBezTo>
                      <a:pt x="38" y="182"/>
                      <a:pt x="48" y="172"/>
                      <a:pt x="48" y="158"/>
                    </a:cubicBezTo>
                    <a:cubicBezTo>
                      <a:pt x="48" y="24"/>
                      <a:pt x="48" y="24"/>
                      <a:pt x="48" y="24"/>
                    </a:cubicBezTo>
                    <a:cubicBezTo>
                      <a:pt x="48" y="11"/>
                      <a:pt x="38" y="0"/>
                      <a:pt x="24" y="0"/>
                    </a:cubicBezTo>
                    <a:cubicBezTo>
                      <a:pt x="11" y="0"/>
                      <a:pt x="0" y="11"/>
                      <a:pt x="0" y="24"/>
                    </a:cubicBezTo>
                    <a:cubicBezTo>
                      <a:pt x="0" y="158"/>
                      <a:pt x="0" y="158"/>
                      <a:pt x="0" y="158"/>
                    </a:cubicBezTo>
                    <a:cubicBezTo>
                      <a:pt x="0" y="172"/>
                      <a:pt x="11" y="182"/>
                      <a:pt x="24" y="182"/>
                    </a:cubicBezTo>
                    <a:close/>
                    <a:moveTo>
                      <a:pt x="24" y="182"/>
                    </a:moveTo>
                    <a:cubicBezTo>
                      <a:pt x="24" y="182"/>
                      <a:pt x="24" y="182"/>
                      <a:pt x="24" y="182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>
                  <a:ln>
                    <a:noFill/>
                  </a:ln>
                  <a:solidFill>
                    <a:srgbClr val="282F39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5" name="Freeform 11">
                <a:extLst>
                  <a:ext uri="{FF2B5EF4-FFF2-40B4-BE49-F238E27FC236}">
                    <a16:creationId xmlns:a16="http://schemas.microsoft.com/office/drawing/2014/main" id="{B5FF8AC1-F832-436D-ABAA-666A6EC07B3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169830" y="2526606"/>
                <a:ext cx="101379" cy="140883"/>
              </a:xfrm>
              <a:custGeom>
                <a:avLst/>
                <a:gdLst>
                  <a:gd name="T0" fmla="*/ 74 w 122"/>
                  <a:gd name="T1" fmla="*/ 156 h 168"/>
                  <a:gd name="T2" fmla="*/ 94 w 122"/>
                  <a:gd name="T3" fmla="*/ 168 h 168"/>
                  <a:gd name="T4" fmla="*/ 106 w 122"/>
                  <a:gd name="T5" fmla="*/ 165 h 168"/>
                  <a:gd name="T6" fmla="*/ 115 w 122"/>
                  <a:gd name="T7" fmla="*/ 132 h 168"/>
                  <a:gd name="T8" fmla="*/ 48 w 122"/>
                  <a:gd name="T9" fmla="*/ 15 h 168"/>
                  <a:gd name="T10" fmla="*/ 15 w 122"/>
                  <a:gd name="T11" fmla="*/ 7 h 168"/>
                  <a:gd name="T12" fmla="*/ 6 w 122"/>
                  <a:gd name="T13" fmla="*/ 39 h 168"/>
                  <a:gd name="T14" fmla="*/ 74 w 122"/>
                  <a:gd name="T15" fmla="*/ 156 h 168"/>
                  <a:gd name="T16" fmla="*/ 74 w 122"/>
                  <a:gd name="T17" fmla="*/ 156 h 168"/>
                  <a:gd name="T18" fmla="*/ 74 w 122"/>
                  <a:gd name="T19" fmla="*/ 156 h 1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2" h="168">
                    <a:moveTo>
                      <a:pt x="74" y="156"/>
                    </a:moveTo>
                    <a:cubicBezTo>
                      <a:pt x="78" y="164"/>
                      <a:pt x="86" y="168"/>
                      <a:pt x="94" y="168"/>
                    </a:cubicBezTo>
                    <a:cubicBezTo>
                      <a:pt x="98" y="168"/>
                      <a:pt x="103" y="167"/>
                      <a:pt x="106" y="165"/>
                    </a:cubicBezTo>
                    <a:cubicBezTo>
                      <a:pt x="118" y="158"/>
                      <a:pt x="122" y="143"/>
                      <a:pt x="115" y="132"/>
                    </a:cubicBezTo>
                    <a:cubicBezTo>
                      <a:pt x="48" y="15"/>
                      <a:pt x="48" y="15"/>
                      <a:pt x="48" y="15"/>
                    </a:cubicBezTo>
                    <a:cubicBezTo>
                      <a:pt x="41" y="4"/>
                      <a:pt x="27" y="0"/>
                      <a:pt x="15" y="7"/>
                    </a:cubicBezTo>
                    <a:cubicBezTo>
                      <a:pt x="4" y="13"/>
                      <a:pt x="0" y="28"/>
                      <a:pt x="6" y="39"/>
                    </a:cubicBezTo>
                    <a:lnTo>
                      <a:pt x="74" y="156"/>
                    </a:lnTo>
                    <a:close/>
                    <a:moveTo>
                      <a:pt x="74" y="156"/>
                    </a:moveTo>
                    <a:cubicBezTo>
                      <a:pt x="74" y="156"/>
                      <a:pt x="74" y="156"/>
                      <a:pt x="74" y="156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>
                  <a:ln>
                    <a:noFill/>
                  </a:ln>
                  <a:solidFill>
                    <a:srgbClr val="282F39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6" name="Freeform 12">
                <a:extLst>
                  <a:ext uri="{FF2B5EF4-FFF2-40B4-BE49-F238E27FC236}">
                    <a16:creationId xmlns:a16="http://schemas.microsoft.com/office/drawing/2014/main" id="{1500C415-B335-4062-9E92-C8DC4A09E1A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730507" y="3132975"/>
                <a:ext cx="142311" cy="99951"/>
              </a:xfrm>
              <a:custGeom>
                <a:avLst/>
                <a:gdLst>
                  <a:gd name="T0" fmla="*/ 155 w 171"/>
                  <a:gd name="T1" fmla="*/ 74 h 119"/>
                  <a:gd name="T2" fmla="*/ 39 w 171"/>
                  <a:gd name="T3" fmla="*/ 7 h 119"/>
                  <a:gd name="T4" fmla="*/ 6 w 171"/>
                  <a:gd name="T5" fmla="*/ 15 h 119"/>
                  <a:gd name="T6" fmla="*/ 15 w 171"/>
                  <a:gd name="T7" fmla="*/ 48 h 119"/>
                  <a:gd name="T8" fmla="*/ 131 w 171"/>
                  <a:gd name="T9" fmla="*/ 115 h 119"/>
                  <a:gd name="T10" fmla="*/ 143 w 171"/>
                  <a:gd name="T11" fmla="*/ 119 h 119"/>
                  <a:gd name="T12" fmla="*/ 164 w 171"/>
                  <a:gd name="T13" fmla="*/ 107 h 119"/>
                  <a:gd name="T14" fmla="*/ 155 w 171"/>
                  <a:gd name="T15" fmla="*/ 74 h 119"/>
                  <a:gd name="T16" fmla="*/ 155 w 171"/>
                  <a:gd name="T17" fmla="*/ 74 h 119"/>
                  <a:gd name="T18" fmla="*/ 155 w 171"/>
                  <a:gd name="T19" fmla="*/ 74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1" h="119">
                    <a:moveTo>
                      <a:pt x="155" y="74"/>
                    </a:moveTo>
                    <a:cubicBezTo>
                      <a:pt x="39" y="7"/>
                      <a:pt x="39" y="7"/>
                      <a:pt x="39" y="7"/>
                    </a:cubicBezTo>
                    <a:cubicBezTo>
                      <a:pt x="27" y="0"/>
                      <a:pt x="13" y="4"/>
                      <a:pt x="6" y="15"/>
                    </a:cubicBezTo>
                    <a:cubicBezTo>
                      <a:pt x="0" y="27"/>
                      <a:pt x="3" y="42"/>
                      <a:pt x="15" y="48"/>
                    </a:cubicBezTo>
                    <a:cubicBezTo>
                      <a:pt x="131" y="115"/>
                      <a:pt x="131" y="115"/>
                      <a:pt x="131" y="115"/>
                    </a:cubicBezTo>
                    <a:cubicBezTo>
                      <a:pt x="135" y="118"/>
                      <a:pt x="139" y="119"/>
                      <a:pt x="143" y="119"/>
                    </a:cubicBezTo>
                    <a:cubicBezTo>
                      <a:pt x="152" y="119"/>
                      <a:pt x="160" y="114"/>
                      <a:pt x="164" y="107"/>
                    </a:cubicBezTo>
                    <a:cubicBezTo>
                      <a:pt x="171" y="95"/>
                      <a:pt x="167" y="80"/>
                      <a:pt x="155" y="74"/>
                    </a:cubicBezTo>
                    <a:close/>
                    <a:moveTo>
                      <a:pt x="155" y="74"/>
                    </a:moveTo>
                    <a:cubicBezTo>
                      <a:pt x="155" y="74"/>
                      <a:pt x="155" y="74"/>
                      <a:pt x="155" y="74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>
                  <a:ln>
                    <a:noFill/>
                  </a:ln>
                  <a:solidFill>
                    <a:srgbClr val="282F39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7" name="Freeform 13">
                <a:extLst>
                  <a:ext uri="{FF2B5EF4-FFF2-40B4-BE49-F238E27FC236}">
                    <a16:creationId xmlns:a16="http://schemas.microsoft.com/office/drawing/2014/main" id="{2EBFA7F6-F8C4-4673-9A7E-8BABF1EDD1D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993726" y="2704613"/>
                <a:ext cx="142311" cy="98999"/>
              </a:xfrm>
              <a:custGeom>
                <a:avLst/>
                <a:gdLst>
                  <a:gd name="T0" fmla="*/ 15 w 171"/>
                  <a:gd name="T1" fmla="*/ 48 h 118"/>
                  <a:gd name="T2" fmla="*/ 132 w 171"/>
                  <a:gd name="T3" fmla="*/ 115 h 118"/>
                  <a:gd name="T4" fmla="*/ 144 w 171"/>
                  <a:gd name="T5" fmla="*/ 118 h 118"/>
                  <a:gd name="T6" fmla="*/ 165 w 171"/>
                  <a:gd name="T7" fmla="*/ 106 h 118"/>
                  <a:gd name="T8" fmla="*/ 156 w 171"/>
                  <a:gd name="T9" fmla="*/ 74 h 118"/>
                  <a:gd name="T10" fmla="*/ 39 w 171"/>
                  <a:gd name="T11" fmla="*/ 6 h 118"/>
                  <a:gd name="T12" fmla="*/ 7 w 171"/>
                  <a:gd name="T13" fmla="*/ 15 h 118"/>
                  <a:gd name="T14" fmla="*/ 15 w 171"/>
                  <a:gd name="T15" fmla="*/ 48 h 118"/>
                  <a:gd name="T16" fmla="*/ 15 w 171"/>
                  <a:gd name="T17" fmla="*/ 48 h 118"/>
                  <a:gd name="T18" fmla="*/ 15 w 171"/>
                  <a:gd name="T19" fmla="*/ 48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1" h="118">
                    <a:moveTo>
                      <a:pt x="15" y="48"/>
                    </a:move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6" y="117"/>
                      <a:pt x="140" y="118"/>
                      <a:pt x="144" y="118"/>
                    </a:cubicBezTo>
                    <a:cubicBezTo>
                      <a:pt x="152" y="118"/>
                      <a:pt x="160" y="114"/>
                      <a:pt x="165" y="106"/>
                    </a:cubicBezTo>
                    <a:cubicBezTo>
                      <a:pt x="171" y="95"/>
                      <a:pt x="167" y="80"/>
                      <a:pt x="156" y="74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28" y="0"/>
                      <a:pt x="13" y="4"/>
                      <a:pt x="7" y="15"/>
                    </a:cubicBezTo>
                    <a:cubicBezTo>
                      <a:pt x="0" y="27"/>
                      <a:pt x="4" y="41"/>
                      <a:pt x="15" y="48"/>
                    </a:cubicBezTo>
                    <a:close/>
                    <a:moveTo>
                      <a:pt x="15" y="48"/>
                    </a:moveTo>
                    <a:cubicBezTo>
                      <a:pt x="15" y="48"/>
                      <a:pt x="15" y="48"/>
                      <a:pt x="15" y="48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>
                  <a:ln>
                    <a:noFill/>
                  </a:ln>
                  <a:solidFill>
                    <a:srgbClr val="282F39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8" name="Freeform 14">
                <a:extLst>
                  <a:ext uri="{FF2B5EF4-FFF2-40B4-BE49-F238E27FC236}">
                    <a16:creationId xmlns:a16="http://schemas.microsoft.com/office/drawing/2014/main" id="{AA4B621A-F767-4F38-B62C-BD46A32DAC5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782387" y="2949255"/>
                <a:ext cx="152306" cy="40457"/>
              </a:xfrm>
              <a:custGeom>
                <a:avLst/>
                <a:gdLst>
                  <a:gd name="T0" fmla="*/ 159 w 183"/>
                  <a:gd name="T1" fmla="*/ 0 h 48"/>
                  <a:gd name="T2" fmla="*/ 24 w 183"/>
                  <a:gd name="T3" fmla="*/ 0 h 48"/>
                  <a:gd name="T4" fmla="*/ 0 w 183"/>
                  <a:gd name="T5" fmla="*/ 24 h 48"/>
                  <a:gd name="T6" fmla="*/ 24 w 183"/>
                  <a:gd name="T7" fmla="*/ 48 h 48"/>
                  <a:gd name="T8" fmla="*/ 159 w 183"/>
                  <a:gd name="T9" fmla="*/ 48 h 48"/>
                  <a:gd name="T10" fmla="*/ 183 w 183"/>
                  <a:gd name="T11" fmla="*/ 24 h 48"/>
                  <a:gd name="T12" fmla="*/ 159 w 183"/>
                  <a:gd name="T13" fmla="*/ 0 h 48"/>
                  <a:gd name="T14" fmla="*/ 159 w 183"/>
                  <a:gd name="T15" fmla="*/ 0 h 48"/>
                  <a:gd name="T16" fmla="*/ 159 w 183"/>
                  <a:gd name="T17" fmla="*/ 0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3" h="48">
                    <a:moveTo>
                      <a:pt x="159" y="0"/>
                    </a:moveTo>
                    <a:cubicBezTo>
                      <a:pt x="24" y="0"/>
                      <a:pt x="24" y="0"/>
                      <a:pt x="24" y="0"/>
                    </a:cubicBezTo>
                    <a:cubicBezTo>
                      <a:pt x="11" y="0"/>
                      <a:pt x="0" y="11"/>
                      <a:pt x="0" y="24"/>
                    </a:cubicBezTo>
                    <a:cubicBezTo>
                      <a:pt x="0" y="38"/>
                      <a:pt x="11" y="48"/>
                      <a:pt x="24" y="48"/>
                    </a:cubicBezTo>
                    <a:cubicBezTo>
                      <a:pt x="159" y="48"/>
                      <a:pt x="159" y="48"/>
                      <a:pt x="159" y="48"/>
                    </a:cubicBezTo>
                    <a:cubicBezTo>
                      <a:pt x="172" y="48"/>
                      <a:pt x="183" y="38"/>
                      <a:pt x="183" y="24"/>
                    </a:cubicBezTo>
                    <a:cubicBezTo>
                      <a:pt x="183" y="11"/>
                      <a:pt x="172" y="0"/>
                      <a:pt x="159" y="0"/>
                    </a:cubicBezTo>
                    <a:close/>
                    <a:moveTo>
                      <a:pt x="159" y="0"/>
                    </a:moveTo>
                    <a:cubicBezTo>
                      <a:pt x="159" y="0"/>
                      <a:pt x="159" y="0"/>
                      <a:pt x="159" y="0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>
                  <a:ln>
                    <a:noFill/>
                  </a:ln>
                  <a:solidFill>
                    <a:srgbClr val="282F39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9" name="Freeform 15">
                <a:extLst>
                  <a:ext uri="{FF2B5EF4-FFF2-40B4-BE49-F238E27FC236}">
                    <a16:creationId xmlns:a16="http://schemas.microsoft.com/office/drawing/2014/main" id="{87671456-4A3B-4E30-AC99-193D321FCF8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931851" y="2949255"/>
                <a:ext cx="151355" cy="40457"/>
              </a:xfrm>
              <a:custGeom>
                <a:avLst/>
                <a:gdLst>
                  <a:gd name="T0" fmla="*/ 182 w 182"/>
                  <a:gd name="T1" fmla="*/ 24 h 48"/>
                  <a:gd name="T2" fmla="*/ 158 w 182"/>
                  <a:gd name="T3" fmla="*/ 0 h 48"/>
                  <a:gd name="T4" fmla="*/ 24 w 182"/>
                  <a:gd name="T5" fmla="*/ 0 h 48"/>
                  <a:gd name="T6" fmla="*/ 0 w 182"/>
                  <a:gd name="T7" fmla="*/ 24 h 48"/>
                  <a:gd name="T8" fmla="*/ 24 w 182"/>
                  <a:gd name="T9" fmla="*/ 48 h 48"/>
                  <a:gd name="T10" fmla="*/ 158 w 182"/>
                  <a:gd name="T11" fmla="*/ 48 h 48"/>
                  <a:gd name="T12" fmla="*/ 182 w 182"/>
                  <a:gd name="T13" fmla="*/ 24 h 48"/>
                  <a:gd name="T14" fmla="*/ 182 w 182"/>
                  <a:gd name="T15" fmla="*/ 24 h 48"/>
                  <a:gd name="T16" fmla="*/ 182 w 182"/>
                  <a:gd name="T17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2" h="48">
                    <a:moveTo>
                      <a:pt x="182" y="24"/>
                    </a:moveTo>
                    <a:cubicBezTo>
                      <a:pt x="182" y="11"/>
                      <a:pt x="172" y="0"/>
                      <a:pt x="158" y="0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11" y="0"/>
                      <a:pt x="0" y="11"/>
                      <a:pt x="0" y="24"/>
                    </a:cubicBezTo>
                    <a:cubicBezTo>
                      <a:pt x="0" y="38"/>
                      <a:pt x="11" y="48"/>
                      <a:pt x="24" y="48"/>
                    </a:cubicBezTo>
                    <a:cubicBezTo>
                      <a:pt x="158" y="48"/>
                      <a:pt x="158" y="48"/>
                      <a:pt x="158" y="48"/>
                    </a:cubicBezTo>
                    <a:cubicBezTo>
                      <a:pt x="172" y="48"/>
                      <a:pt x="182" y="38"/>
                      <a:pt x="182" y="24"/>
                    </a:cubicBezTo>
                    <a:close/>
                    <a:moveTo>
                      <a:pt x="182" y="24"/>
                    </a:moveTo>
                    <a:cubicBezTo>
                      <a:pt x="182" y="24"/>
                      <a:pt x="182" y="24"/>
                      <a:pt x="182" y="24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>
                  <a:ln>
                    <a:noFill/>
                  </a:ln>
                  <a:solidFill>
                    <a:srgbClr val="282F39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0" name="Freeform 16">
                <a:extLst>
                  <a:ext uri="{FF2B5EF4-FFF2-40B4-BE49-F238E27FC236}">
                    <a16:creationId xmlns:a16="http://schemas.microsoft.com/office/drawing/2014/main" id="{B3D79B3F-2E86-43C5-A9CD-69265912818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730507" y="2704613"/>
                <a:ext cx="142311" cy="98999"/>
              </a:xfrm>
              <a:custGeom>
                <a:avLst/>
                <a:gdLst>
                  <a:gd name="T0" fmla="*/ 27 w 171"/>
                  <a:gd name="T1" fmla="*/ 118 h 118"/>
                  <a:gd name="T2" fmla="*/ 39 w 171"/>
                  <a:gd name="T3" fmla="*/ 115 h 118"/>
                  <a:gd name="T4" fmla="*/ 155 w 171"/>
                  <a:gd name="T5" fmla="*/ 48 h 118"/>
                  <a:gd name="T6" fmla="*/ 164 w 171"/>
                  <a:gd name="T7" fmla="*/ 15 h 118"/>
                  <a:gd name="T8" fmla="*/ 131 w 171"/>
                  <a:gd name="T9" fmla="*/ 6 h 118"/>
                  <a:gd name="T10" fmla="*/ 15 w 171"/>
                  <a:gd name="T11" fmla="*/ 74 h 118"/>
                  <a:gd name="T12" fmla="*/ 6 w 171"/>
                  <a:gd name="T13" fmla="*/ 106 h 118"/>
                  <a:gd name="T14" fmla="*/ 27 w 171"/>
                  <a:gd name="T15" fmla="*/ 118 h 118"/>
                  <a:gd name="T16" fmla="*/ 27 w 171"/>
                  <a:gd name="T17" fmla="*/ 118 h 118"/>
                  <a:gd name="T18" fmla="*/ 27 w 171"/>
                  <a:gd name="T19" fmla="*/ 118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1" h="118">
                    <a:moveTo>
                      <a:pt x="27" y="118"/>
                    </a:moveTo>
                    <a:cubicBezTo>
                      <a:pt x="31" y="118"/>
                      <a:pt x="35" y="117"/>
                      <a:pt x="39" y="115"/>
                    </a:cubicBezTo>
                    <a:cubicBezTo>
                      <a:pt x="155" y="48"/>
                      <a:pt x="155" y="48"/>
                      <a:pt x="155" y="48"/>
                    </a:cubicBezTo>
                    <a:cubicBezTo>
                      <a:pt x="167" y="41"/>
                      <a:pt x="171" y="27"/>
                      <a:pt x="164" y="15"/>
                    </a:cubicBezTo>
                    <a:cubicBezTo>
                      <a:pt x="157" y="4"/>
                      <a:pt x="143" y="0"/>
                      <a:pt x="131" y="6"/>
                    </a:cubicBezTo>
                    <a:cubicBezTo>
                      <a:pt x="15" y="74"/>
                      <a:pt x="15" y="74"/>
                      <a:pt x="15" y="74"/>
                    </a:cubicBezTo>
                    <a:cubicBezTo>
                      <a:pt x="3" y="80"/>
                      <a:pt x="0" y="95"/>
                      <a:pt x="6" y="106"/>
                    </a:cubicBezTo>
                    <a:cubicBezTo>
                      <a:pt x="11" y="114"/>
                      <a:pt x="19" y="118"/>
                      <a:pt x="27" y="118"/>
                    </a:cubicBezTo>
                    <a:close/>
                    <a:moveTo>
                      <a:pt x="27" y="118"/>
                    </a:moveTo>
                    <a:cubicBezTo>
                      <a:pt x="27" y="118"/>
                      <a:pt x="27" y="118"/>
                      <a:pt x="27" y="118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>
                  <a:ln>
                    <a:noFill/>
                  </a:ln>
                  <a:solidFill>
                    <a:srgbClr val="282F39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1" name="Freeform 17">
                <a:extLst>
                  <a:ext uri="{FF2B5EF4-FFF2-40B4-BE49-F238E27FC236}">
                    <a16:creationId xmlns:a16="http://schemas.microsoft.com/office/drawing/2014/main" id="{6B0837FD-BCC3-449B-AF32-FC517E964F0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993726" y="3132975"/>
                <a:ext cx="142311" cy="99951"/>
              </a:xfrm>
              <a:custGeom>
                <a:avLst/>
                <a:gdLst>
                  <a:gd name="T0" fmla="*/ 132 w 171"/>
                  <a:gd name="T1" fmla="*/ 7 h 119"/>
                  <a:gd name="T2" fmla="*/ 15 w 171"/>
                  <a:gd name="T3" fmla="*/ 74 h 119"/>
                  <a:gd name="T4" fmla="*/ 7 w 171"/>
                  <a:gd name="T5" fmla="*/ 107 h 119"/>
                  <a:gd name="T6" fmla="*/ 28 w 171"/>
                  <a:gd name="T7" fmla="*/ 119 h 119"/>
                  <a:gd name="T8" fmla="*/ 39 w 171"/>
                  <a:gd name="T9" fmla="*/ 115 h 119"/>
                  <a:gd name="T10" fmla="*/ 156 w 171"/>
                  <a:gd name="T11" fmla="*/ 48 h 119"/>
                  <a:gd name="T12" fmla="*/ 165 w 171"/>
                  <a:gd name="T13" fmla="*/ 15 h 119"/>
                  <a:gd name="T14" fmla="*/ 132 w 171"/>
                  <a:gd name="T15" fmla="*/ 7 h 119"/>
                  <a:gd name="T16" fmla="*/ 132 w 171"/>
                  <a:gd name="T17" fmla="*/ 7 h 119"/>
                  <a:gd name="T18" fmla="*/ 132 w 171"/>
                  <a:gd name="T19" fmla="*/ 7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1" h="119">
                    <a:moveTo>
                      <a:pt x="132" y="7"/>
                    </a:moveTo>
                    <a:cubicBezTo>
                      <a:pt x="15" y="74"/>
                      <a:pt x="15" y="74"/>
                      <a:pt x="15" y="74"/>
                    </a:cubicBezTo>
                    <a:cubicBezTo>
                      <a:pt x="4" y="80"/>
                      <a:pt x="0" y="95"/>
                      <a:pt x="7" y="107"/>
                    </a:cubicBezTo>
                    <a:cubicBezTo>
                      <a:pt x="11" y="114"/>
                      <a:pt x="19" y="119"/>
                      <a:pt x="28" y="119"/>
                    </a:cubicBezTo>
                    <a:cubicBezTo>
                      <a:pt x="32" y="119"/>
                      <a:pt x="36" y="118"/>
                      <a:pt x="39" y="115"/>
                    </a:cubicBezTo>
                    <a:cubicBezTo>
                      <a:pt x="156" y="48"/>
                      <a:pt x="156" y="48"/>
                      <a:pt x="156" y="48"/>
                    </a:cubicBezTo>
                    <a:cubicBezTo>
                      <a:pt x="167" y="42"/>
                      <a:pt x="171" y="27"/>
                      <a:pt x="165" y="15"/>
                    </a:cubicBezTo>
                    <a:cubicBezTo>
                      <a:pt x="158" y="4"/>
                      <a:pt x="143" y="0"/>
                      <a:pt x="132" y="7"/>
                    </a:cubicBezTo>
                    <a:close/>
                    <a:moveTo>
                      <a:pt x="132" y="7"/>
                    </a:moveTo>
                    <a:cubicBezTo>
                      <a:pt x="132" y="7"/>
                      <a:pt x="132" y="7"/>
                      <a:pt x="132" y="7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>
                  <a:ln>
                    <a:noFill/>
                  </a:ln>
                  <a:solidFill>
                    <a:srgbClr val="282F39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2" name="Freeform 18">
                <a:extLst>
                  <a:ext uri="{FF2B5EF4-FFF2-40B4-BE49-F238E27FC236}">
                    <a16:creationId xmlns:a16="http://schemas.microsoft.com/office/drawing/2014/main" id="{6677223A-2AE1-4A8F-8204-15AB7F85AE1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595336" y="2526606"/>
                <a:ext cx="101379" cy="140883"/>
              </a:xfrm>
              <a:custGeom>
                <a:avLst/>
                <a:gdLst>
                  <a:gd name="T0" fmla="*/ 15 w 122"/>
                  <a:gd name="T1" fmla="*/ 165 h 168"/>
                  <a:gd name="T2" fmla="*/ 27 w 122"/>
                  <a:gd name="T3" fmla="*/ 168 h 168"/>
                  <a:gd name="T4" fmla="*/ 48 w 122"/>
                  <a:gd name="T5" fmla="*/ 156 h 168"/>
                  <a:gd name="T6" fmla="*/ 115 w 122"/>
                  <a:gd name="T7" fmla="*/ 39 h 168"/>
                  <a:gd name="T8" fmla="*/ 107 w 122"/>
                  <a:gd name="T9" fmla="*/ 7 h 168"/>
                  <a:gd name="T10" fmla="*/ 74 w 122"/>
                  <a:gd name="T11" fmla="*/ 15 h 168"/>
                  <a:gd name="T12" fmla="*/ 7 w 122"/>
                  <a:gd name="T13" fmla="*/ 132 h 168"/>
                  <a:gd name="T14" fmla="*/ 15 w 122"/>
                  <a:gd name="T15" fmla="*/ 165 h 168"/>
                  <a:gd name="T16" fmla="*/ 15 w 122"/>
                  <a:gd name="T17" fmla="*/ 165 h 168"/>
                  <a:gd name="T18" fmla="*/ 15 w 122"/>
                  <a:gd name="T19" fmla="*/ 165 h 1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2" h="168">
                    <a:moveTo>
                      <a:pt x="15" y="165"/>
                    </a:moveTo>
                    <a:cubicBezTo>
                      <a:pt x="19" y="167"/>
                      <a:pt x="23" y="168"/>
                      <a:pt x="27" y="168"/>
                    </a:cubicBezTo>
                    <a:cubicBezTo>
                      <a:pt x="36" y="168"/>
                      <a:pt x="44" y="164"/>
                      <a:pt x="48" y="156"/>
                    </a:cubicBezTo>
                    <a:cubicBezTo>
                      <a:pt x="115" y="39"/>
                      <a:pt x="115" y="39"/>
                      <a:pt x="115" y="39"/>
                    </a:cubicBezTo>
                    <a:cubicBezTo>
                      <a:pt x="122" y="28"/>
                      <a:pt x="118" y="13"/>
                      <a:pt x="107" y="7"/>
                    </a:cubicBezTo>
                    <a:cubicBezTo>
                      <a:pt x="95" y="0"/>
                      <a:pt x="80" y="4"/>
                      <a:pt x="74" y="15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0" y="143"/>
                      <a:pt x="4" y="158"/>
                      <a:pt x="15" y="165"/>
                    </a:cubicBezTo>
                    <a:close/>
                    <a:moveTo>
                      <a:pt x="15" y="165"/>
                    </a:moveTo>
                    <a:cubicBezTo>
                      <a:pt x="15" y="165"/>
                      <a:pt x="15" y="165"/>
                      <a:pt x="15" y="165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>
                  <a:ln>
                    <a:noFill/>
                  </a:ln>
                  <a:solidFill>
                    <a:srgbClr val="282F39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17" name="Oval 16">
              <a:extLst>
                <a:ext uri="{FF2B5EF4-FFF2-40B4-BE49-F238E27FC236}">
                  <a16:creationId xmlns:a16="http://schemas.microsoft.com/office/drawing/2014/main" id="{6F7B8CD3-367D-407A-B6EF-6847832763FB}"/>
                </a:ext>
              </a:extLst>
            </p:cNvPr>
            <p:cNvSpPr/>
            <p:nvPr/>
          </p:nvSpPr>
          <p:spPr>
            <a:xfrm>
              <a:off x="290450" y="3244724"/>
              <a:ext cx="1464730" cy="1464728"/>
            </a:xfrm>
            <a:prstGeom prst="ellipse">
              <a:avLst/>
            </a:prstGeom>
            <a:solidFill>
              <a:schemeClr val="accent1">
                <a:alpha val="10000"/>
              </a:schemeClr>
            </a:solidFill>
            <a:ln w="381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88" name="TextBox 87">
            <a:extLst>
              <a:ext uri="{FF2B5EF4-FFF2-40B4-BE49-F238E27FC236}">
                <a16:creationId xmlns:a16="http://schemas.microsoft.com/office/drawing/2014/main" id="{CCCA0B48-8F06-426C-B056-AAAE9B66B34D}"/>
              </a:ext>
            </a:extLst>
          </p:cNvPr>
          <p:cNvSpPr txBox="1"/>
          <p:nvPr/>
        </p:nvSpPr>
        <p:spPr>
          <a:xfrm>
            <a:off x="-272016" y="4688839"/>
            <a:ext cx="332363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6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cs typeface="Courier New" panose="02070309020205020404" pitchFamily="49" charset="0"/>
              </a:rPr>
              <a:t>Создание проектной документации</a:t>
            </a:r>
            <a:endParaRPr kumimoji="0" lang="ru-RU" sz="1600" b="1" i="0" u="none" strike="noStrike" kern="1200" cap="none" spc="0" normalizeH="0" baseline="0" noProof="0" dirty="0">
              <a:ln>
                <a:noFill/>
              </a:ln>
              <a:solidFill>
                <a:srgbClr val="FCB414"/>
              </a:solidFill>
              <a:effectLst/>
              <a:uLnTx/>
              <a:uFillTx/>
              <a:latin typeface="Courier New" panose="02070309020205020404" pitchFamily="49" charset="0"/>
              <a:ea typeface="Noto Sans" panose="020B0502040504020204" pitchFamily="34"/>
              <a:cs typeface="Courier New" panose="02070309020205020404" pitchFamily="49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6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Подготовка *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nix RT OC</a:t>
            </a:r>
            <a:endParaRPr kumimoji="0" lang="ru-RU" sz="1600" b="1" i="0" u="none" strike="noStrike" kern="1200" cap="none" spc="0" normalizeH="0" baseline="0" noProof="0" dirty="0">
              <a:ln>
                <a:noFill/>
              </a:ln>
              <a:solidFill>
                <a:srgbClr val="FCB414"/>
              </a:solidFill>
              <a:effectLst/>
              <a:uLnTx/>
              <a:uFillTx/>
              <a:latin typeface="Courier New" panose="02070309020205020404" pitchFamily="49" charset="0"/>
              <a:ea typeface="Noto Sans" panose="020B0502040504020204" pitchFamily="34"/>
              <a:cs typeface="Courier New" panose="02070309020205020404" pitchFamily="49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6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Разработки необходимых библиотек: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РЗиА</a:t>
            </a:r>
            <a:r>
              <a:rPr kumimoji="0" lang="ru-RU" sz="16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, ПА, 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SCADA</a:t>
            </a:r>
            <a:r>
              <a:rPr kumimoji="0" lang="ru-RU" sz="16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 и др.</a:t>
            </a: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600" b="1" i="0" u="none" strike="noStrike" kern="1200" cap="none" spc="0" normalizeH="0" baseline="0" noProof="0" dirty="0">
              <a:ln>
                <a:noFill/>
              </a:ln>
              <a:solidFill>
                <a:srgbClr val="FCB414"/>
              </a:solidFill>
              <a:effectLst/>
              <a:uLnTx/>
              <a:uFillTx/>
              <a:latin typeface="Courier New" panose="02070309020205020404" pitchFamily="49" charset="0"/>
              <a:ea typeface="Noto Sans" panose="020B0502040504020204" pitchFamily="34"/>
              <a:cs typeface="Courier New" panose="02070309020205020404" pitchFamily="49" charset="0"/>
            </a:endParaRPr>
          </a:p>
        </p:txBody>
      </p:sp>
      <p:grpSp>
        <p:nvGrpSpPr>
          <p:cNvPr id="18" name="Группа 17"/>
          <p:cNvGrpSpPr/>
          <p:nvPr/>
        </p:nvGrpSpPr>
        <p:grpSpPr>
          <a:xfrm>
            <a:off x="9893799" y="2222965"/>
            <a:ext cx="1727200" cy="2484000"/>
            <a:chOff x="10258977" y="2223613"/>
            <a:chExt cx="1727200" cy="2485839"/>
          </a:xfrm>
        </p:grpSpPr>
        <p:sp>
          <p:nvSpPr>
            <p:cNvPr id="6" name="Arrow: Chevron 5">
              <a:extLst>
                <a:ext uri="{FF2B5EF4-FFF2-40B4-BE49-F238E27FC236}">
                  <a16:creationId xmlns:a16="http://schemas.microsoft.com/office/drawing/2014/main" id="{7E6ADA69-2377-458F-8AA1-32DD93A340BE}"/>
                </a:ext>
              </a:extLst>
            </p:cNvPr>
            <p:cNvSpPr/>
            <p:nvPr/>
          </p:nvSpPr>
          <p:spPr>
            <a:xfrm>
              <a:off x="10258977" y="2223613"/>
              <a:ext cx="1727200" cy="381000"/>
            </a:xfrm>
            <a:prstGeom prst="chevron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282F39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99464EDA-95F9-4BE9-8724-ED55660785EB}"/>
                </a:ext>
              </a:extLst>
            </p:cNvPr>
            <p:cNvCxnSpPr>
              <a:cxnSpLocks/>
              <a:stCxn id="6" idx="2"/>
              <a:endCxn id="39" idx="0"/>
            </p:cNvCxnSpPr>
            <p:nvPr/>
          </p:nvCxnSpPr>
          <p:spPr>
            <a:xfrm>
              <a:off x="11027327" y="2604613"/>
              <a:ext cx="12007" cy="640111"/>
            </a:xfrm>
            <a:prstGeom prst="line">
              <a:avLst/>
            </a:prstGeom>
            <a:ln w="381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3" name="Group 72">
              <a:extLst>
                <a:ext uri="{FF2B5EF4-FFF2-40B4-BE49-F238E27FC236}">
                  <a16:creationId xmlns:a16="http://schemas.microsoft.com/office/drawing/2014/main" id="{284DC9F7-878D-459F-9009-FF1B2A351836}"/>
                </a:ext>
              </a:extLst>
            </p:cNvPr>
            <p:cNvGrpSpPr/>
            <p:nvPr/>
          </p:nvGrpSpPr>
          <p:grpSpPr>
            <a:xfrm>
              <a:off x="10504932" y="3417687"/>
              <a:ext cx="1044790" cy="1100135"/>
              <a:chOff x="5995988" y="2712903"/>
              <a:chExt cx="2457450" cy="2587625"/>
            </a:xfrm>
          </p:grpSpPr>
          <p:sp>
            <p:nvSpPr>
              <p:cNvPr id="74" name="Freeform 6">
                <a:extLst>
                  <a:ext uri="{FF2B5EF4-FFF2-40B4-BE49-F238E27FC236}">
                    <a16:creationId xmlns:a16="http://schemas.microsoft.com/office/drawing/2014/main" id="{A78552DB-01E0-4278-B190-5548346459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95988" y="2712903"/>
                <a:ext cx="2457450" cy="2587625"/>
              </a:xfrm>
              <a:custGeom>
                <a:avLst/>
                <a:gdLst>
                  <a:gd name="T0" fmla="*/ 707 w 771"/>
                  <a:gd name="T1" fmla="*/ 219 h 812"/>
                  <a:gd name="T2" fmla="*/ 760 w 771"/>
                  <a:gd name="T3" fmla="*/ 369 h 812"/>
                  <a:gd name="T4" fmla="*/ 685 w 771"/>
                  <a:gd name="T5" fmla="*/ 634 h 812"/>
                  <a:gd name="T6" fmla="*/ 197 w 771"/>
                  <a:gd name="T7" fmla="*/ 707 h 812"/>
                  <a:gd name="T8" fmla="*/ 97 w 771"/>
                  <a:gd name="T9" fmla="*/ 220 h 812"/>
                  <a:gd name="T10" fmla="*/ 594 w 771"/>
                  <a:gd name="T11" fmla="*/ 106 h 812"/>
                  <a:gd name="T12" fmla="*/ 552 w 771"/>
                  <a:gd name="T13" fmla="*/ 147 h 812"/>
                  <a:gd name="T14" fmla="*/ 509 w 771"/>
                  <a:gd name="T15" fmla="*/ 128 h 812"/>
                  <a:gd name="T16" fmla="*/ 454 w 771"/>
                  <a:gd name="T17" fmla="*/ 113 h 812"/>
                  <a:gd name="T18" fmla="*/ 372 w 771"/>
                  <a:gd name="T19" fmla="*/ 110 h 812"/>
                  <a:gd name="T20" fmla="*/ 241 w 771"/>
                  <a:gd name="T21" fmla="*/ 155 h 812"/>
                  <a:gd name="T22" fmla="*/ 147 w 771"/>
                  <a:gd name="T23" fmla="*/ 249 h 812"/>
                  <a:gd name="T24" fmla="*/ 115 w 771"/>
                  <a:gd name="T25" fmla="*/ 317 h 812"/>
                  <a:gd name="T26" fmla="*/ 103 w 771"/>
                  <a:gd name="T27" fmla="*/ 366 h 812"/>
                  <a:gd name="T28" fmla="*/ 102 w 771"/>
                  <a:gd name="T29" fmla="*/ 450 h 812"/>
                  <a:gd name="T30" fmla="*/ 124 w 771"/>
                  <a:gd name="T31" fmla="*/ 528 h 812"/>
                  <a:gd name="T32" fmla="*/ 209 w 771"/>
                  <a:gd name="T33" fmla="*/ 643 h 812"/>
                  <a:gd name="T34" fmla="*/ 295 w 771"/>
                  <a:gd name="T35" fmla="*/ 694 h 812"/>
                  <a:gd name="T36" fmla="*/ 357 w 771"/>
                  <a:gd name="T37" fmla="*/ 710 h 812"/>
                  <a:gd name="T38" fmla="*/ 439 w 771"/>
                  <a:gd name="T39" fmla="*/ 711 h 812"/>
                  <a:gd name="T40" fmla="*/ 512 w 771"/>
                  <a:gd name="T41" fmla="*/ 693 h 812"/>
                  <a:gd name="T42" fmla="*/ 585 w 771"/>
                  <a:gd name="T43" fmla="*/ 652 h 812"/>
                  <a:gd name="T44" fmla="*/ 644 w 771"/>
                  <a:gd name="T45" fmla="*/ 592 h 812"/>
                  <a:gd name="T46" fmla="*/ 677 w 771"/>
                  <a:gd name="T47" fmla="*/ 536 h 812"/>
                  <a:gd name="T48" fmla="*/ 696 w 771"/>
                  <a:gd name="T49" fmla="*/ 482 h 812"/>
                  <a:gd name="T50" fmla="*/ 704 w 771"/>
                  <a:gd name="T51" fmla="*/ 432 h 812"/>
                  <a:gd name="T52" fmla="*/ 702 w 771"/>
                  <a:gd name="T53" fmla="*/ 374 h 812"/>
                  <a:gd name="T54" fmla="*/ 695 w 771"/>
                  <a:gd name="T55" fmla="*/ 334 h 812"/>
                  <a:gd name="T56" fmla="*/ 666 w 771"/>
                  <a:gd name="T57" fmla="*/ 264 h 812"/>
                  <a:gd name="T58" fmla="*/ 667 w 771"/>
                  <a:gd name="T59" fmla="*/ 258 h 812"/>
                  <a:gd name="T60" fmla="*/ 703 w 771"/>
                  <a:gd name="T61" fmla="*/ 222 h 812"/>
                  <a:gd name="T62" fmla="*/ 707 w 771"/>
                  <a:gd name="T63" fmla="*/ 219 h 8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771" h="812">
                    <a:moveTo>
                      <a:pt x="707" y="219"/>
                    </a:moveTo>
                    <a:cubicBezTo>
                      <a:pt x="736" y="265"/>
                      <a:pt x="754" y="315"/>
                      <a:pt x="760" y="369"/>
                    </a:cubicBezTo>
                    <a:cubicBezTo>
                      <a:pt x="771" y="467"/>
                      <a:pt x="746" y="557"/>
                      <a:pt x="685" y="634"/>
                    </a:cubicBezTo>
                    <a:cubicBezTo>
                      <a:pt x="561" y="789"/>
                      <a:pt x="347" y="812"/>
                      <a:pt x="197" y="707"/>
                    </a:cubicBezTo>
                    <a:cubicBezTo>
                      <a:pt x="31" y="591"/>
                      <a:pt x="0" y="374"/>
                      <a:pt x="97" y="220"/>
                    </a:cubicBezTo>
                    <a:cubicBezTo>
                      <a:pt x="203" y="52"/>
                      <a:pt x="424" y="0"/>
                      <a:pt x="594" y="106"/>
                    </a:cubicBezTo>
                    <a:cubicBezTo>
                      <a:pt x="580" y="120"/>
                      <a:pt x="566" y="134"/>
                      <a:pt x="552" y="147"/>
                    </a:cubicBezTo>
                    <a:cubicBezTo>
                      <a:pt x="538" y="141"/>
                      <a:pt x="523" y="134"/>
                      <a:pt x="509" y="128"/>
                    </a:cubicBezTo>
                    <a:cubicBezTo>
                      <a:pt x="491" y="121"/>
                      <a:pt x="473" y="116"/>
                      <a:pt x="454" y="113"/>
                    </a:cubicBezTo>
                    <a:cubicBezTo>
                      <a:pt x="427" y="108"/>
                      <a:pt x="399" y="107"/>
                      <a:pt x="372" y="110"/>
                    </a:cubicBezTo>
                    <a:cubicBezTo>
                      <a:pt x="325" y="115"/>
                      <a:pt x="281" y="130"/>
                      <a:pt x="241" y="155"/>
                    </a:cubicBezTo>
                    <a:cubicBezTo>
                      <a:pt x="203" y="179"/>
                      <a:pt x="171" y="211"/>
                      <a:pt x="147" y="249"/>
                    </a:cubicBezTo>
                    <a:cubicBezTo>
                      <a:pt x="134" y="270"/>
                      <a:pt x="123" y="293"/>
                      <a:pt x="115" y="317"/>
                    </a:cubicBezTo>
                    <a:cubicBezTo>
                      <a:pt x="110" y="333"/>
                      <a:pt x="106" y="350"/>
                      <a:pt x="103" y="366"/>
                    </a:cubicBezTo>
                    <a:cubicBezTo>
                      <a:pt x="99" y="394"/>
                      <a:pt x="99" y="422"/>
                      <a:pt x="102" y="450"/>
                    </a:cubicBezTo>
                    <a:cubicBezTo>
                      <a:pt x="105" y="477"/>
                      <a:pt x="113" y="503"/>
                      <a:pt x="124" y="528"/>
                    </a:cubicBezTo>
                    <a:cubicBezTo>
                      <a:pt x="143" y="574"/>
                      <a:pt x="171" y="612"/>
                      <a:pt x="209" y="643"/>
                    </a:cubicBezTo>
                    <a:cubicBezTo>
                      <a:pt x="235" y="665"/>
                      <a:pt x="263" y="682"/>
                      <a:pt x="295" y="694"/>
                    </a:cubicBezTo>
                    <a:cubicBezTo>
                      <a:pt x="315" y="701"/>
                      <a:pt x="336" y="707"/>
                      <a:pt x="357" y="710"/>
                    </a:cubicBezTo>
                    <a:cubicBezTo>
                      <a:pt x="384" y="714"/>
                      <a:pt x="412" y="715"/>
                      <a:pt x="439" y="711"/>
                    </a:cubicBezTo>
                    <a:cubicBezTo>
                      <a:pt x="464" y="708"/>
                      <a:pt x="488" y="702"/>
                      <a:pt x="512" y="693"/>
                    </a:cubicBezTo>
                    <a:cubicBezTo>
                      <a:pt x="538" y="683"/>
                      <a:pt x="563" y="669"/>
                      <a:pt x="585" y="652"/>
                    </a:cubicBezTo>
                    <a:cubicBezTo>
                      <a:pt x="607" y="635"/>
                      <a:pt x="627" y="615"/>
                      <a:pt x="644" y="592"/>
                    </a:cubicBezTo>
                    <a:cubicBezTo>
                      <a:pt x="657" y="575"/>
                      <a:pt x="668" y="556"/>
                      <a:pt x="677" y="536"/>
                    </a:cubicBezTo>
                    <a:cubicBezTo>
                      <a:pt x="686" y="519"/>
                      <a:pt x="692" y="501"/>
                      <a:pt x="696" y="482"/>
                    </a:cubicBezTo>
                    <a:cubicBezTo>
                      <a:pt x="700" y="465"/>
                      <a:pt x="703" y="449"/>
                      <a:pt x="704" y="432"/>
                    </a:cubicBezTo>
                    <a:cubicBezTo>
                      <a:pt x="704" y="413"/>
                      <a:pt x="704" y="393"/>
                      <a:pt x="702" y="374"/>
                    </a:cubicBezTo>
                    <a:cubicBezTo>
                      <a:pt x="701" y="361"/>
                      <a:pt x="698" y="347"/>
                      <a:pt x="695" y="334"/>
                    </a:cubicBezTo>
                    <a:cubicBezTo>
                      <a:pt x="689" y="310"/>
                      <a:pt x="679" y="286"/>
                      <a:pt x="666" y="264"/>
                    </a:cubicBezTo>
                    <a:cubicBezTo>
                      <a:pt x="665" y="262"/>
                      <a:pt x="665" y="260"/>
                      <a:pt x="667" y="258"/>
                    </a:cubicBezTo>
                    <a:cubicBezTo>
                      <a:pt x="680" y="246"/>
                      <a:pt x="691" y="234"/>
                      <a:pt x="703" y="222"/>
                    </a:cubicBezTo>
                    <a:cubicBezTo>
                      <a:pt x="704" y="221"/>
                      <a:pt x="705" y="220"/>
                      <a:pt x="707" y="219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282F39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75" name="Freeform 7">
                <a:extLst>
                  <a:ext uri="{FF2B5EF4-FFF2-40B4-BE49-F238E27FC236}">
                    <a16:creationId xmlns:a16="http://schemas.microsoft.com/office/drawing/2014/main" id="{0577D370-8EE0-4357-8A45-39AA6F30CC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15101" y="3270116"/>
                <a:ext cx="1450975" cy="1435100"/>
              </a:xfrm>
              <a:custGeom>
                <a:avLst/>
                <a:gdLst>
                  <a:gd name="T0" fmla="*/ 350 w 455"/>
                  <a:gd name="T1" fmla="*/ 54 h 450"/>
                  <a:gd name="T2" fmla="*/ 311 w 455"/>
                  <a:gd name="T3" fmla="*/ 93 h 450"/>
                  <a:gd name="T4" fmla="*/ 305 w 455"/>
                  <a:gd name="T5" fmla="*/ 94 h 450"/>
                  <a:gd name="T6" fmla="*/ 262 w 455"/>
                  <a:gd name="T7" fmla="*/ 81 h 450"/>
                  <a:gd name="T8" fmla="*/ 210 w 455"/>
                  <a:gd name="T9" fmla="*/ 82 h 450"/>
                  <a:gd name="T10" fmla="*/ 148 w 455"/>
                  <a:gd name="T11" fmla="*/ 109 h 450"/>
                  <a:gd name="T12" fmla="*/ 103 w 455"/>
                  <a:gd name="T13" fmla="*/ 160 h 450"/>
                  <a:gd name="T14" fmla="*/ 84 w 455"/>
                  <a:gd name="T15" fmla="*/ 216 h 450"/>
                  <a:gd name="T16" fmla="*/ 90 w 455"/>
                  <a:gd name="T17" fmla="*/ 283 h 450"/>
                  <a:gd name="T18" fmla="*/ 154 w 455"/>
                  <a:gd name="T19" fmla="*/ 367 h 450"/>
                  <a:gd name="T20" fmla="*/ 225 w 455"/>
                  <a:gd name="T21" fmla="*/ 392 h 450"/>
                  <a:gd name="T22" fmla="*/ 302 w 455"/>
                  <a:gd name="T23" fmla="*/ 379 h 450"/>
                  <a:gd name="T24" fmla="*/ 364 w 455"/>
                  <a:gd name="T25" fmla="*/ 330 h 450"/>
                  <a:gd name="T26" fmla="*/ 391 w 455"/>
                  <a:gd name="T27" fmla="*/ 273 h 450"/>
                  <a:gd name="T28" fmla="*/ 395 w 455"/>
                  <a:gd name="T29" fmla="*/ 223 h 450"/>
                  <a:gd name="T30" fmla="*/ 380 w 455"/>
                  <a:gd name="T31" fmla="*/ 167 h 450"/>
                  <a:gd name="T32" fmla="*/ 422 w 455"/>
                  <a:gd name="T33" fmla="*/ 125 h 450"/>
                  <a:gd name="T34" fmla="*/ 453 w 455"/>
                  <a:gd name="T35" fmla="*/ 242 h 450"/>
                  <a:gd name="T36" fmla="*/ 418 w 455"/>
                  <a:gd name="T37" fmla="*/ 354 h 450"/>
                  <a:gd name="T38" fmla="*/ 235 w 455"/>
                  <a:gd name="T39" fmla="*/ 450 h 450"/>
                  <a:gd name="T40" fmla="*/ 85 w 455"/>
                  <a:gd name="T41" fmla="*/ 385 h 450"/>
                  <a:gd name="T42" fmla="*/ 95 w 455"/>
                  <a:gd name="T43" fmla="*/ 78 h 450"/>
                  <a:gd name="T44" fmla="*/ 350 w 455"/>
                  <a:gd name="T45" fmla="*/ 54 h 4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455" h="450">
                    <a:moveTo>
                      <a:pt x="350" y="54"/>
                    </a:moveTo>
                    <a:cubicBezTo>
                      <a:pt x="337" y="67"/>
                      <a:pt x="324" y="80"/>
                      <a:pt x="311" y="93"/>
                    </a:cubicBezTo>
                    <a:cubicBezTo>
                      <a:pt x="310" y="94"/>
                      <a:pt x="307" y="95"/>
                      <a:pt x="305" y="94"/>
                    </a:cubicBezTo>
                    <a:cubicBezTo>
                      <a:pt x="292" y="87"/>
                      <a:pt x="277" y="83"/>
                      <a:pt x="262" y="81"/>
                    </a:cubicBezTo>
                    <a:cubicBezTo>
                      <a:pt x="244" y="79"/>
                      <a:pt x="227" y="79"/>
                      <a:pt x="210" y="82"/>
                    </a:cubicBezTo>
                    <a:cubicBezTo>
                      <a:pt x="187" y="87"/>
                      <a:pt x="166" y="96"/>
                      <a:pt x="148" y="109"/>
                    </a:cubicBezTo>
                    <a:cubicBezTo>
                      <a:pt x="129" y="123"/>
                      <a:pt x="114" y="140"/>
                      <a:pt x="103" y="160"/>
                    </a:cubicBezTo>
                    <a:cubicBezTo>
                      <a:pt x="93" y="178"/>
                      <a:pt x="87" y="196"/>
                      <a:pt x="84" y="216"/>
                    </a:cubicBezTo>
                    <a:cubicBezTo>
                      <a:pt x="81" y="239"/>
                      <a:pt x="83" y="261"/>
                      <a:pt x="90" y="283"/>
                    </a:cubicBezTo>
                    <a:cubicBezTo>
                      <a:pt x="101" y="319"/>
                      <a:pt x="123" y="347"/>
                      <a:pt x="154" y="367"/>
                    </a:cubicBezTo>
                    <a:cubicBezTo>
                      <a:pt x="176" y="381"/>
                      <a:pt x="199" y="389"/>
                      <a:pt x="225" y="392"/>
                    </a:cubicBezTo>
                    <a:cubicBezTo>
                      <a:pt x="252" y="394"/>
                      <a:pt x="277" y="390"/>
                      <a:pt x="302" y="379"/>
                    </a:cubicBezTo>
                    <a:cubicBezTo>
                      <a:pt x="327" y="368"/>
                      <a:pt x="348" y="352"/>
                      <a:pt x="364" y="330"/>
                    </a:cubicBezTo>
                    <a:cubicBezTo>
                      <a:pt x="377" y="313"/>
                      <a:pt x="386" y="294"/>
                      <a:pt x="391" y="273"/>
                    </a:cubicBezTo>
                    <a:cubicBezTo>
                      <a:pt x="395" y="256"/>
                      <a:pt x="397" y="240"/>
                      <a:pt x="395" y="223"/>
                    </a:cubicBezTo>
                    <a:cubicBezTo>
                      <a:pt x="394" y="204"/>
                      <a:pt x="389" y="185"/>
                      <a:pt x="380" y="167"/>
                    </a:cubicBezTo>
                    <a:cubicBezTo>
                      <a:pt x="394" y="153"/>
                      <a:pt x="408" y="139"/>
                      <a:pt x="422" y="125"/>
                    </a:cubicBezTo>
                    <a:cubicBezTo>
                      <a:pt x="444" y="161"/>
                      <a:pt x="455" y="200"/>
                      <a:pt x="453" y="242"/>
                    </a:cubicBezTo>
                    <a:cubicBezTo>
                      <a:pt x="452" y="283"/>
                      <a:pt x="441" y="320"/>
                      <a:pt x="418" y="354"/>
                    </a:cubicBezTo>
                    <a:cubicBezTo>
                      <a:pt x="374" y="418"/>
                      <a:pt x="312" y="450"/>
                      <a:pt x="235" y="450"/>
                    </a:cubicBezTo>
                    <a:cubicBezTo>
                      <a:pt x="176" y="450"/>
                      <a:pt x="125" y="427"/>
                      <a:pt x="85" y="385"/>
                    </a:cubicBezTo>
                    <a:cubicBezTo>
                      <a:pt x="0" y="295"/>
                      <a:pt x="6" y="160"/>
                      <a:pt x="95" y="78"/>
                    </a:cubicBezTo>
                    <a:cubicBezTo>
                      <a:pt x="179" y="0"/>
                      <a:pt x="293" y="14"/>
                      <a:pt x="350" y="54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282F39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76" name="Freeform 8">
                <a:extLst>
                  <a:ext uri="{FF2B5EF4-FFF2-40B4-BE49-F238E27FC236}">
                    <a16:creationId xmlns:a16="http://schemas.microsoft.com/office/drawing/2014/main" id="{A0518375-BB45-4633-A8F9-A1A7DE3B7C1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40563" y="2874828"/>
                <a:ext cx="1381125" cy="1384300"/>
              </a:xfrm>
              <a:custGeom>
                <a:avLst/>
                <a:gdLst>
                  <a:gd name="T0" fmla="*/ 363 w 433"/>
                  <a:gd name="T1" fmla="*/ 0 h 434"/>
                  <a:gd name="T2" fmla="*/ 363 w 433"/>
                  <a:gd name="T3" fmla="*/ 71 h 434"/>
                  <a:gd name="T4" fmla="*/ 432 w 433"/>
                  <a:gd name="T5" fmla="*/ 71 h 434"/>
                  <a:gd name="T6" fmla="*/ 433 w 433"/>
                  <a:gd name="T7" fmla="*/ 73 h 434"/>
                  <a:gd name="T8" fmla="*/ 408 w 433"/>
                  <a:gd name="T9" fmla="*/ 98 h 434"/>
                  <a:gd name="T10" fmla="*/ 303 w 433"/>
                  <a:gd name="T11" fmla="*/ 203 h 434"/>
                  <a:gd name="T12" fmla="*/ 292 w 433"/>
                  <a:gd name="T13" fmla="*/ 207 h 434"/>
                  <a:gd name="T14" fmla="*/ 262 w 433"/>
                  <a:gd name="T15" fmla="*/ 208 h 434"/>
                  <a:gd name="T16" fmla="*/ 255 w 433"/>
                  <a:gd name="T17" fmla="*/ 210 h 434"/>
                  <a:gd name="T18" fmla="*/ 176 w 433"/>
                  <a:gd name="T19" fmla="*/ 289 h 434"/>
                  <a:gd name="T20" fmla="*/ 141 w 433"/>
                  <a:gd name="T21" fmla="*/ 325 h 434"/>
                  <a:gd name="T22" fmla="*/ 140 w 433"/>
                  <a:gd name="T23" fmla="*/ 330 h 434"/>
                  <a:gd name="T24" fmla="*/ 146 w 433"/>
                  <a:gd name="T25" fmla="*/ 354 h 434"/>
                  <a:gd name="T26" fmla="*/ 121 w 433"/>
                  <a:gd name="T27" fmla="*/ 415 h 434"/>
                  <a:gd name="T28" fmla="*/ 67 w 433"/>
                  <a:gd name="T29" fmla="*/ 432 h 434"/>
                  <a:gd name="T30" fmla="*/ 12 w 433"/>
                  <a:gd name="T31" fmla="*/ 397 h 434"/>
                  <a:gd name="T32" fmla="*/ 4 w 433"/>
                  <a:gd name="T33" fmla="*/ 342 h 434"/>
                  <a:gd name="T34" fmla="*/ 46 w 433"/>
                  <a:gd name="T35" fmla="*/ 294 h 434"/>
                  <a:gd name="T36" fmla="*/ 105 w 433"/>
                  <a:gd name="T37" fmla="*/ 295 h 434"/>
                  <a:gd name="T38" fmla="*/ 110 w 433"/>
                  <a:gd name="T39" fmla="*/ 293 h 434"/>
                  <a:gd name="T40" fmla="*/ 191 w 433"/>
                  <a:gd name="T41" fmla="*/ 213 h 434"/>
                  <a:gd name="T42" fmla="*/ 223 w 433"/>
                  <a:gd name="T43" fmla="*/ 181 h 434"/>
                  <a:gd name="T44" fmla="*/ 227 w 433"/>
                  <a:gd name="T45" fmla="*/ 171 h 434"/>
                  <a:gd name="T46" fmla="*/ 227 w 433"/>
                  <a:gd name="T47" fmla="*/ 143 h 434"/>
                  <a:gd name="T48" fmla="*/ 231 w 433"/>
                  <a:gd name="T49" fmla="*/ 131 h 434"/>
                  <a:gd name="T50" fmla="*/ 360 w 433"/>
                  <a:gd name="T51" fmla="*/ 3 h 434"/>
                  <a:gd name="T52" fmla="*/ 363 w 433"/>
                  <a:gd name="T53" fmla="*/ 0 h 4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433" h="434">
                    <a:moveTo>
                      <a:pt x="363" y="0"/>
                    </a:moveTo>
                    <a:cubicBezTo>
                      <a:pt x="363" y="24"/>
                      <a:pt x="363" y="47"/>
                      <a:pt x="363" y="71"/>
                    </a:cubicBezTo>
                    <a:cubicBezTo>
                      <a:pt x="386" y="71"/>
                      <a:pt x="409" y="71"/>
                      <a:pt x="432" y="71"/>
                    </a:cubicBezTo>
                    <a:cubicBezTo>
                      <a:pt x="432" y="72"/>
                      <a:pt x="432" y="73"/>
                      <a:pt x="433" y="73"/>
                    </a:cubicBezTo>
                    <a:cubicBezTo>
                      <a:pt x="424" y="81"/>
                      <a:pt x="416" y="90"/>
                      <a:pt x="408" y="98"/>
                    </a:cubicBezTo>
                    <a:cubicBezTo>
                      <a:pt x="373" y="133"/>
                      <a:pt x="338" y="168"/>
                      <a:pt x="303" y="203"/>
                    </a:cubicBezTo>
                    <a:cubicBezTo>
                      <a:pt x="300" y="206"/>
                      <a:pt x="297" y="208"/>
                      <a:pt x="292" y="207"/>
                    </a:cubicBezTo>
                    <a:cubicBezTo>
                      <a:pt x="282" y="207"/>
                      <a:pt x="272" y="207"/>
                      <a:pt x="262" y="208"/>
                    </a:cubicBezTo>
                    <a:cubicBezTo>
                      <a:pt x="260" y="208"/>
                      <a:pt x="256" y="209"/>
                      <a:pt x="255" y="210"/>
                    </a:cubicBezTo>
                    <a:cubicBezTo>
                      <a:pt x="228" y="237"/>
                      <a:pt x="202" y="263"/>
                      <a:pt x="176" y="289"/>
                    </a:cubicBezTo>
                    <a:cubicBezTo>
                      <a:pt x="164" y="301"/>
                      <a:pt x="152" y="313"/>
                      <a:pt x="141" y="325"/>
                    </a:cubicBezTo>
                    <a:cubicBezTo>
                      <a:pt x="140" y="326"/>
                      <a:pt x="139" y="328"/>
                      <a:pt x="140" y="330"/>
                    </a:cubicBezTo>
                    <a:cubicBezTo>
                      <a:pt x="143" y="338"/>
                      <a:pt x="145" y="346"/>
                      <a:pt x="146" y="354"/>
                    </a:cubicBezTo>
                    <a:cubicBezTo>
                      <a:pt x="148" y="379"/>
                      <a:pt x="139" y="399"/>
                      <a:pt x="121" y="415"/>
                    </a:cubicBezTo>
                    <a:cubicBezTo>
                      <a:pt x="105" y="428"/>
                      <a:pt x="87" y="434"/>
                      <a:pt x="67" y="432"/>
                    </a:cubicBezTo>
                    <a:cubicBezTo>
                      <a:pt x="43" y="429"/>
                      <a:pt x="25" y="417"/>
                      <a:pt x="12" y="397"/>
                    </a:cubicBezTo>
                    <a:cubicBezTo>
                      <a:pt x="2" y="380"/>
                      <a:pt x="0" y="361"/>
                      <a:pt x="4" y="342"/>
                    </a:cubicBezTo>
                    <a:cubicBezTo>
                      <a:pt x="10" y="320"/>
                      <a:pt x="24" y="303"/>
                      <a:pt x="46" y="294"/>
                    </a:cubicBezTo>
                    <a:cubicBezTo>
                      <a:pt x="66" y="285"/>
                      <a:pt x="86" y="286"/>
                      <a:pt x="105" y="295"/>
                    </a:cubicBezTo>
                    <a:cubicBezTo>
                      <a:pt x="107" y="295"/>
                      <a:pt x="109" y="294"/>
                      <a:pt x="110" y="293"/>
                    </a:cubicBezTo>
                    <a:cubicBezTo>
                      <a:pt x="137" y="267"/>
                      <a:pt x="164" y="240"/>
                      <a:pt x="191" y="213"/>
                    </a:cubicBezTo>
                    <a:cubicBezTo>
                      <a:pt x="202" y="202"/>
                      <a:pt x="212" y="191"/>
                      <a:pt x="223" y="181"/>
                    </a:cubicBezTo>
                    <a:cubicBezTo>
                      <a:pt x="226" y="178"/>
                      <a:pt x="227" y="175"/>
                      <a:pt x="227" y="171"/>
                    </a:cubicBezTo>
                    <a:cubicBezTo>
                      <a:pt x="227" y="162"/>
                      <a:pt x="227" y="152"/>
                      <a:pt x="227" y="143"/>
                    </a:cubicBezTo>
                    <a:cubicBezTo>
                      <a:pt x="226" y="138"/>
                      <a:pt x="228" y="135"/>
                      <a:pt x="231" y="131"/>
                    </a:cubicBezTo>
                    <a:cubicBezTo>
                      <a:pt x="274" y="88"/>
                      <a:pt x="317" y="45"/>
                      <a:pt x="360" y="3"/>
                    </a:cubicBezTo>
                    <a:cubicBezTo>
                      <a:pt x="361" y="2"/>
                      <a:pt x="362" y="1"/>
                      <a:pt x="363" y="0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282F39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39" name="Oval 38">
              <a:extLst>
                <a:ext uri="{FF2B5EF4-FFF2-40B4-BE49-F238E27FC236}">
                  <a16:creationId xmlns:a16="http://schemas.microsoft.com/office/drawing/2014/main" id="{C8B9C6D0-3688-4A30-BF0A-B21713DA7795}"/>
                </a:ext>
              </a:extLst>
            </p:cNvPr>
            <p:cNvSpPr/>
            <p:nvPr/>
          </p:nvSpPr>
          <p:spPr>
            <a:xfrm>
              <a:off x="10306969" y="3244724"/>
              <a:ext cx="1464730" cy="1464728"/>
            </a:xfrm>
            <a:prstGeom prst="ellipse">
              <a:avLst/>
            </a:prstGeom>
            <a:solidFill>
              <a:schemeClr val="accent5">
                <a:alpha val="10000"/>
              </a:schemeClr>
            </a:solidFill>
            <a:ln w="38100"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65" name="TextBox 64">
            <a:extLst>
              <a:ext uri="{FF2B5EF4-FFF2-40B4-BE49-F238E27FC236}">
                <a16:creationId xmlns:a16="http://schemas.microsoft.com/office/drawing/2014/main" id="{0A952683-8E39-49BC-9765-2B971B315F6D}"/>
              </a:ext>
            </a:extLst>
          </p:cNvPr>
          <p:cNvSpPr txBox="1"/>
          <p:nvPr/>
        </p:nvSpPr>
        <p:spPr>
          <a:xfrm>
            <a:off x="646593" y="362104"/>
            <a:ext cx="11177107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50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Этапы реализации</a:t>
            </a:r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AD53B7D2-607F-47BC-9C37-403E42B65FA4}"/>
              </a:ext>
            </a:extLst>
          </p:cNvPr>
          <p:cNvSpPr txBox="1"/>
          <p:nvPr/>
        </p:nvSpPr>
        <p:spPr>
          <a:xfrm>
            <a:off x="2320221" y="1460528"/>
            <a:ext cx="385408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R="0" lvl="0" indent="0"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2000" b="1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Этап разработки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сервисов автоматизации</a:t>
            </a:r>
            <a:endParaRPr kumimoji="0" lang="en-GB" sz="2000" b="1" i="0" u="none" strike="noStrike" kern="1200" cap="none" spc="0" normalizeH="0" baseline="0" noProof="0" dirty="0">
              <a:ln>
                <a:noFill/>
              </a:ln>
              <a:solidFill>
                <a:srgbClr val="FCB414"/>
              </a:solidFill>
              <a:effectLst/>
              <a:uLnTx/>
              <a:uFillTx/>
              <a:latin typeface="Courier New" panose="02070309020205020404" pitchFamily="49" charset="0"/>
              <a:ea typeface="Noto Sans" panose="020B0502040504020204" pitchFamily="34"/>
              <a:cs typeface="Courier New" panose="02070309020205020404" pitchFamily="49" charset="0"/>
            </a:endParaRPr>
          </a:p>
        </p:txBody>
      </p:sp>
      <p:sp>
        <p:nvSpPr>
          <p:cNvPr id="64" name="TextBox 63">
            <a:extLst>
              <a:ext uri="{FF2B5EF4-FFF2-40B4-BE49-F238E27FC236}">
                <a16:creationId xmlns:a16="http://schemas.microsoft.com/office/drawing/2014/main" id="{AD53B7D2-607F-47BC-9C37-403E42B65FA4}"/>
              </a:ext>
            </a:extLst>
          </p:cNvPr>
          <p:cNvSpPr txBox="1"/>
          <p:nvPr/>
        </p:nvSpPr>
        <p:spPr>
          <a:xfrm>
            <a:off x="5909081" y="1398972"/>
            <a:ext cx="3854089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Этап разработки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сервисов</a:t>
            </a:r>
            <a:r>
              <a:rPr kumimoji="0" lang="ru-RU" sz="24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 </a:t>
            </a:r>
            <a:r>
              <a:rPr kumimoji="0" lang="ru-RU" sz="20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визуализации</a:t>
            </a:r>
            <a:endParaRPr kumimoji="0" lang="en-GB" sz="2000" b="1" i="0" u="none" strike="noStrike" kern="1200" cap="none" spc="0" normalizeH="0" baseline="0" noProof="0" dirty="0">
              <a:ln>
                <a:noFill/>
              </a:ln>
              <a:solidFill>
                <a:srgbClr val="FCB414"/>
              </a:solidFill>
              <a:effectLst/>
              <a:uLnTx/>
              <a:uFillTx/>
              <a:latin typeface="Courier New" panose="02070309020205020404" pitchFamily="49" charset="0"/>
              <a:ea typeface="Noto Sans" panose="020B0502040504020204" pitchFamily="34"/>
              <a:cs typeface="Courier New" panose="02070309020205020404" pitchFamily="49" charset="0"/>
            </a:endParaRPr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id="{AD53B7D2-607F-47BC-9C37-403E42B65FA4}"/>
              </a:ext>
            </a:extLst>
          </p:cNvPr>
          <p:cNvSpPr txBox="1"/>
          <p:nvPr/>
        </p:nvSpPr>
        <p:spPr>
          <a:xfrm>
            <a:off x="8870672" y="1444434"/>
            <a:ext cx="385408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Этап разработки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сервисов защит</a:t>
            </a:r>
            <a:endParaRPr kumimoji="0" lang="en-GB" sz="2000" b="1" i="0" u="none" strike="noStrike" kern="1200" cap="none" spc="0" normalizeH="0" baseline="0" noProof="0" dirty="0">
              <a:ln>
                <a:noFill/>
              </a:ln>
              <a:solidFill>
                <a:srgbClr val="FCB414"/>
              </a:solidFill>
              <a:effectLst/>
              <a:uLnTx/>
              <a:uFillTx/>
              <a:latin typeface="Courier New" panose="02070309020205020404" pitchFamily="49" charset="0"/>
              <a:ea typeface="Noto Sans" panose="020B0502040504020204" pitchFamily="34"/>
              <a:cs typeface="Courier New" panose="02070309020205020404" pitchFamily="49" charset="0"/>
            </a:endParaRP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CCCA0B48-8F06-426C-B056-AAAE9B66B34D}"/>
              </a:ext>
            </a:extLst>
          </p:cNvPr>
          <p:cNvSpPr txBox="1"/>
          <p:nvPr/>
        </p:nvSpPr>
        <p:spPr>
          <a:xfrm>
            <a:off x="2759277" y="4704274"/>
            <a:ext cx="332363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6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cs typeface="Courier New" panose="02070309020205020404" pitchFamily="49" charset="0"/>
              </a:rPr>
              <a:t>Создание, внедрение и тестирование </a:t>
            </a:r>
            <a:r>
              <a:rPr kumimoji="0" lang="ru-RU" sz="16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сервиса телемеханики и сервиса программируемого логического контроллера </a:t>
            </a:r>
            <a:endParaRPr kumimoji="0" lang="en-GB" sz="1600" b="1" i="0" u="none" strike="noStrike" kern="1200" cap="none" spc="0" normalizeH="0" baseline="0" noProof="0" dirty="0">
              <a:ln>
                <a:noFill/>
              </a:ln>
              <a:solidFill>
                <a:srgbClr val="FCB414"/>
              </a:solidFill>
              <a:effectLst/>
              <a:uLnTx/>
              <a:uFillTx/>
              <a:latin typeface="Courier New" panose="02070309020205020404" pitchFamily="49" charset="0"/>
              <a:ea typeface="Noto Sans" panose="020B0502040504020204" pitchFamily="34"/>
              <a:cs typeface="Courier New" panose="02070309020205020404" pitchFamily="49" charset="0"/>
            </a:endParaRPr>
          </a:p>
        </p:txBody>
      </p:sp>
      <p:sp>
        <p:nvSpPr>
          <p:cNvPr id="77" name="TextBox 76">
            <a:extLst>
              <a:ext uri="{FF2B5EF4-FFF2-40B4-BE49-F238E27FC236}">
                <a16:creationId xmlns:a16="http://schemas.microsoft.com/office/drawing/2014/main" id="{CCCA0B48-8F06-426C-B056-AAAE9B66B34D}"/>
              </a:ext>
            </a:extLst>
          </p:cNvPr>
          <p:cNvSpPr txBox="1"/>
          <p:nvPr/>
        </p:nvSpPr>
        <p:spPr>
          <a:xfrm>
            <a:off x="5955699" y="4686879"/>
            <a:ext cx="332363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6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cs typeface="Courier New" panose="02070309020205020404" pitchFamily="49" charset="0"/>
              </a:rPr>
              <a:t>Создание, внедрение и тестирование </a:t>
            </a:r>
            <a:r>
              <a:rPr kumimoji="0" lang="ru-RU" sz="16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сервиса 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SCADA</a:t>
            </a:r>
            <a:r>
              <a:rPr kumimoji="0" lang="ru-RU" sz="16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 и сервиса автоматизированной системы контроля и учета электроэнергии</a:t>
            </a:r>
            <a:endParaRPr kumimoji="0" lang="en-GB" sz="1600" b="1" i="0" u="none" strike="noStrike" kern="1200" cap="none" spc="0" normalizeH="0" baseline="0" noProof="0" dirty="0">
              <a:ln>
                <a:noFill/>
              </a:ln>
              <a:solidFill>
                <a:srgbClr val="FCB414"/>
              </a:solidFill>
              <a:effectLst/>
              <a:uLnTx/>
              <a:uFillTx/>
              <a:latin typeface="Courier New" panose="02070309020205020404" pitchFamily="49" charset="0"/>
              <a:ea typeface="Noto Sans" panose="020B0502040504020204" pitchFamily="34"/>
              <a:cs typeface="Courier New" panose="02070309020205020404" pitchFamily="49" charset="0"/>
            </a:endParaRP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600" b="1" i="0" u="none" strike="noStrike" kern="1200" cap="none" spc="0" normalizeH="0" baseline="0" noProof="0" dirty="0">
              <a:ln>
                <a:noFill/>
              </a:ln>
              <a:solidFill>
                <a:srgbClr val="FCB414"/>
              </a:solidFill>
              <a:effectLst/>
              <a:uLnTx/>
              <a:uFillTx/>
              <a:latin typeface="Courier New" panose="02070309020205020404" pitchFamily="49" charset="0"/>
              <a:ea typeface="Noto Sans" panose="020B0502040504020204" pitchFamily="34"/>
              <a:cs typeface="Courier New" panose="02070309020205020404" pitchFamily="49" charset="0"/>
            </a:endParaRP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CCCA0B48-8F06-426C-B056-AAAE9B66B34D}"/>
              </a:ext>
            </a:extLst>
          </p:cNvPr>
          <p:cNvSpPr txBox="1"/>
          <p:nvPr/>
        </p:nvSpPr>
        <p:spPr>
          <a:xfrm>
            <a:off x="8922042" y="4683410"/>
            <a:ext cx="332363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6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cs typeface="Courier New" panose="02070309020205020404" pitchFamily="49" charset="0"/>
              </a:rPr>
              <a:t>Создание, внедрение и тестирование </a:t>
            </a:r>
            <a:r>
              <a:rPr kumimoji="0" lang="ru-RU" sz="16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сервиса </a:t>
            </a:r>
            <a:r>
              <a:rPr kumimoji="0" lang="ru-RU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РЗиА</a:t>
            </a:r>
            <a:r>
              <a:rPr kumimoji="0" lang="ru-RU" sz="1600" b="1" i="0" u="none" strike="noStrike" kern="1200" cap="none" spc="0" normalizeH="0" baseline="0" noProof="0" dirty="0">
                <a:ln>
                  <a:noFill/>
                </a:ln>
                <a:solidFill>
                  <a:srgbClr val="FCB414"/>
                </a:solidFill>
                <a:effectLst/>
                <a:uLnTx/>
                <a:uFillTx/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 и сервиса противоаварийной автоматики</a:t>
            </a:r>
            <a:endParaRPr kumimoji="0" lang="en-GB" sz="1600" b="1" i="0" u="none" strike="noStrike" kern="1200" cap="none" spc="0" normalizeH="0" baseline="0" noProof="0" dirty="0">
              <a:ln>
                <a:noFill/>
              </a:ln>
              <a:solidFill>
                <a:srgbClr val="FCB414"/>
              </a:solidFill>
              <a:effectLst/>
              <a:uLnTx/>
              <a:uFillTx/>
              <a:latin typeface="Courier New" panose="02070309020205020404" pitchFamily="49" charset="0"/>
              <a:ea typeface="Noto Sans" panose="020B0502040504020204" pitchFamily="34"/>
              <a:cs typeface="Courier New" panose="02070309020205020404" pitchFamily="49" charset="0"/>
            </a:endParaRPr>
          </a:p>
        </p:txBody>
      </p:sp>
      <p:sp>
        <p:nvSpPr>
          <p:cNvPr id="80" name="TextBox 79">
            <a:extLst>
              <a:ext uri="{FF2B5EF4-FFF2-40B4-BE49-F238E27FC236}">
                <a16:creationId xmlns:a16="http://schemas.microsoft.com/office/drawing/2014/main" id="{AD53B7D2-607F-47BC-9C37-403E42B65FA4}"/>
              </a:ext>
            </a:extLst>
          </p:cNvPr>
          <p:cNvSpPr txBox="1"/>
          <p:nvPr/>
        </p:nvSpPr>
        <p:spPr>
          <a:xfrm>
            <a:off x="-15000" y="2086968"/>
            <a:ext cx="253192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1" i="0" u="none" strike="noStrike" kern="1200" cap="none" spc="0" normalizeH="0" baseline="0" noProof="0" dirty="0">
                <a:ln>
                  <a:noFill/>
                </a:ln>
                <a:solidFill>
                  <a:srgbClr val="282F39"/>
                </a:solidFill>
                <a:effectLst/>
                <a:uLnTx/>
                <a:uFillTx/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Январь - Июнь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1" i="0" u="none" strike="noStrike" kern="1200" cap="none" spc="0" normalizeH="0" baseline="0" noProof="0" dirty="0">
                <a:ln>
                  <a:noFill/>
                </a:ln>
                <a:solidFill>
                  <a:srgbClr val="282F39"/>
                </a:solidFill>
                <a:effectLst/>
                <a:uLnTx/>
                <a:uFillTx/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2023</a:t>
            </a:r>
            <a:endParaRPr kumimoji="0" lang="en-GB" sz="1400" b="1" i="0" u="none" strike="noStrike" kern="1200" cap="none" spc="0" normalizeH="0" baseline="0" noProof="0" dirty="0">
              <a:ln>
                <a:noFill/>
              </a:ln>
              <a:solidFill>
                <a:srgbClr val="282F39"/>
              </a:solidFill>
              <a:effectLst/>
              <a:uLnTx/>
              <a:uFillTx/>
              <a:latin typeface="Courier New" panose="02070309020205020404" pitchFamily="49" charset="0"/>
              <a:ea typeface="Noto Sans" panose="020B0502040504020204" pitchFamily="34"/>
              <a:cs typeface="Courier New" panose="02070309020205020404" pitchFamily="49" charset="0"/>
            </a:endParaRPr>
          </a:p>
        </p:txBody>
      </p:sp>
      <p:sp>
        <p:nvSpPr>
          <p:cNvPr id="90" name="TextBox 89">
            <a:extLst>
              <a:ext uri="{FF2B5EF4-FFF2-40B4-BE49-F238E27FC236}">
                <a16:creationId xmlns:a16="http://schemas.microsoft.com/office/drawing/2014/main" id="{AD53B7D2-607F-47BC-9C37-403E42B65FA4}"/>
              </a:ext>
            </a:extLst>
          </p:cNvPr>
          <p:cNvSpPr txBox="1"/>
          <p:nvPr/>
        </p:nvSpPr>
        <p:spPr>
          <a:xfrm>
            <a:off x="3630035" y="2117697"/>
            <a:ext cx="175881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1" i="0" u="none" strike="noStrike" kern="1200" cap="none" spc="0" normalizeH="0" baseline="0" noProof="0" dirty="0">
                <a:ln>
                  <a:noFill/>
                </a:ln>
                <a:solidFill>
                  <a:srgbClr val="282F39"/>
                </a:solidFill>
                <a:effectLst/>
                <a:uLnTx/>
                <a:uFillTx/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Июль - Декабрь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1" i="0" u="none" strike="noStrike" kern="1200" cap="none" spc="0" normalizeH="0" baseline="0" noProof="0" dirty="0">
                <a:ln>
                  <a:noFill/>
                </a:ln>
                <a:solidFill>
                  <a:srgbClr val="282F39"/>
                </a:solidFill>
                <a:effectLst/>
                <a:uLnTx/>
                <a:uFillTx/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2023</a:t>
            </a:r>
            <a:endParaRPr kumimoji="0" lang="en-GB" sz="1400" b="1" i="0" u="none" strike="noStrike" kern="1200" cap="none" spc="0" normalizeH="0" baseline="0" noProof="0" dirty="0">
              <a:ln>
                <a:noFill/>
              </a:ln>
              <a:solidFill>
                <a:srgbClr val="282F39"/>
              </a:solidFill>
              <a:effectLst/>
              <a:uLnTx/>
              <a:uFillTx/>
              <a:latin typeface="Courier New" panose="02070309020205020404" pitchFamily="49" charset="0"/>
              <a:ea typeface="Noto Sans" panose="020B0502040504020204" pitchFamily="34"/>
              <a:cs typeface="Courier New" panose="02070309020205020404" pitchFamily="49" charset="0"/>
            </a:endParaRPr>
          </a:p>
        </p:txBody>
      </p:sp>
      <p:sp>
        <p:nvSpPr>
          <p:cNvPr id="91" name="TextBox 90">
            <a:extLst>
              <a:ext uri="{FF2B5EF4-FFF2-40B4-BE49-F238E27FC236}">
                <a16:creationId xmlns:a16="http://schemas.microsoft.com/office/drawing/2014/main" id="{AD53B7D2-607F-47BC-9C37-403E42B65FA4}"/>
              </a:ext>
            </a:extLst>
          </p:cNvPr>
          <p:cNvSpPr txBox="1"/>
          <p:nvPr/>
        </p:nvSpPr>
        <p:spPr>
          <a:xfrm>
            <a:off x="6842943" y="2161027"/>
            <a:ext cx="173629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1" i="0" u="none" strike="noStrike" kern="1200" cap="none" spc="0" normalizeH="0" baseline="0" noProof="0" dirty="0">
                <a:ln>
                  <a:noFill/>
                </a:ln>
                <a:solidFill>
                  <a:srgbClr val="282F39"/>
                </a:solidFill>
                <a:effectLst/>
                <a:uLnTx/>
                <a:uFillTx/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Январь - Июнь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1" i="0" u="none" strike="noStrike" kern="1200" cap="none" spc="0" normalizeH="0" baseline="0" noProof="0" dirty="0">
                <a:ln>
                  <a:noFill/>
                </a:ln>
                <a:solidFill>
                  <a:srgbClr val="282F39"/>
                </a:solidFill>
                <a:effectLst/>
                <a:uLnTx/>
                <a:uFillTx/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2024</a:t>
            </a:r>
            <a:endParaRPr kumimoji="0" lang="en-GB" sz="1400" b="1" i="0" u="none" strike="noStrike" kern="1200" cap="none" spc="0" normalizeH="0" baseline="0" noProof="0" dirty="0">
              <a:ln>
                <a:noFill/>
              </a:ln>
              <a:solidFill>
                <a:srgbClr val="282F39"/>
              </a:solidFill>
              <a:effectLst/>
              <a:uLnTx/>
              <a:uFillTx/>
              <a:latin typeface="Courier New" panose="02070309020205020404" pitchFamily="49" charset="0"/>
              <a:ea typeface="Noto Sans" panose="020B0502040504020204" pitchFamily="34"/>
              <a:cs typeface="Courier New" panose="02070309020205020404" pitchFamily="49" charset="0"/>
            </a:endParaRPr>
          </a:p>
        </p:txBody>
      </p:sp>
      <p:sp>
        <p:nvSpPr>
          <p:cNvPr id="92" name="TextBox 91">
            <a:extLst>
              <a:ext uri="{FF2B5EF4-FFF2-40B4-BE49-F238E27FC236}">
                <a16:creationId xmlns:a16="http://schemas.microsoft.com/office/drawing/2014/main" id="{AD53B7D2-607F-47BC-9C37-403E42B65FA4}"/>
              </a:ext>
            </a:extLst>
          </p:cNvPr>
          <p:cNvSpPr txBox="1"/>
          <p:nvPr/>
        </p:nvSpPr>
        <p:spPr>
          <a:xfrm>
            <a:off x="9926312" y="2161027"/>
            <a:ext cx="169468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1" i="0" u="none" strike="noStrike" kern="1200" cap="none" spc="0" normalizeH="0" baseline="0" noProof="0" dirty="0">
                <a:ln>
                  <a:noFill/>
                </a:ln>
                <a:solidFill>
                  <a:srgbClr val="282F39"/>
                </a:solidFill>
                <a:effectLst/>
                <a:uLnTx/>
                <a:uFillTx/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Июль - Декабрь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1" i="0" u="none" strike="noStrike" kern="1200" cap="none" spc="0" normalizeH="0" baseline="0" noProof="0" dirty="0">
                <a:ln>
                  <a:noFill/>
                </a:ln>
                <a:solidFill>
                  <a:srgbClr val="282F39"/>
                </a:solidFill>
                <a:effectLst/>
                <a:uLnTx/>
                <a:uFillTx/>
                <a:latin typeface="Courier New" panose="02070309020205020404" pitchFamily="49" charset="0"/>
                <a:ea typeface="Noto Sans" panose="020B0502040504020204" pitchFamily="34"/>
                <a:cs typeface="Courier New" panose="02070309020205020404" pitchFamily="49" charset="0"/>
              </a:rPr>
              <a:t>2024</a:t>
            </a:r>
            <a:endParaRPr kumimoji="0" lang="en-GB" sz="1400" b="1" i="0" u="none" strike="noStrike" kern="1200" cap="none" spc="0" normalizeH="0" baseline="0" noProof="0" dirty="0">
              <a:ln>
                <a:noFill/>
              </a:ln>
              <a:solidFill>
                <a:srgbClr val="282F39"/>
              </a:solidFill>
              <a:effectLst/>
              <a:uLnTx/>
              <a:uFillTx/>
              <a:latin typeface="Courier New" panose="02070309020205020404" pitchFamily="49" charset="0"/>
              <a:ea typeface="Noto Sans" panose="020B0502040504020204" pitchFamily="34"/>
              <a:cs typeface="Courier New" panose="02070309020205020404" pitchFamily="49" charset="0"/>
            </a:endParaRPr>
          </a:p>
        </p:txBody>
      </p:sp>
      <p:pic>
        <p:nvPicPr>
          <p:cNvPr id="81" name="Рисунок 8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76676" y="36616"/>
            <a:ext cx="1301950" cy="650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1425280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Custom 5">
      <a:dk1>
        <a:srgbClr val="282F39"/>
      </a:dk1>
      <a:lt1>
        <a:srgbClr val="FFFFFF"/>
      </a:lt1>
      <a:dk2>
        <a:srgbClr val="000000"/>
      </a:dk2>
      <a:lt2>
        <a:srgbClr val="EEEEEE"/>
      </a:lt2>
      <a:accent1>
        <a:srgbClr val="C2C923"/>
      </a:accent1>
      <a:accent2>
        <a:srgbClr val="42AFB6"/>
      </a:accent2>
      <a:accent3>
        <a:srgbClr val="074D67"/>
      </a:accent3>
      <a:accent4>
        <a:srgbClr val="CB1B4A"/>
      </a:accent4>
      <a:accent5>
        <a:srgbClr val="FCB414"/>
      </a:accent5>
      <a:accent6>
        <a:srgbClr val="007A7D"/>
      </a:accent6>
      <a:hlink>
        <a:srgbClr val="1EB7EF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Office Theme">
  <a:themeElements>
    <a:clrScheme name="Custom 5">
      <a:dk1>
        <a:srgbClr val="282F39"/>
      </a:dk1>
      <a:lt1>
        <a:srgbClr val="FFFFFF"/>
      </a:lt1>
      <a:dk2>
        <a:srgbClr val="000000"/>
      </a:dk2>
      <a:lt2>
        <a:srgbClr val="EEEEEE"/>
      </a:lt2>
      <a:accent1>
        <a:srgbClr val="C2C923"/>
      </a:accent1>
      <a:accent2>
        <a:srgbClr val="42AFB6"/>
      </a:accent2>
      <a:accent3>
        <a:srgbClr val="074D67"/>
      </a:accent3>
      <a:accent4>
        <a:srgbClr val="CB1B4A"/>
      </a:accent4>
      <a:accent5>
        <a:srgbClr val="FCB414"/>
      </a:accent5>
      <a:accent6>
        <a:srgbClr val="007A7D"/>
      </a:accent6>
      <a:hlink>
        <a:srgbClr val="1EB7EF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6_Office Theme">
  <a:themeElements>
    <a:clrScheme name="Custom 5">
      <a:dk1>
        <a:srgbClr val="282F39"/>
      </a:dk1>
      <a:lt1>
        <a:srgbClr val="FFFFFF"/>
      </a:lt1>
      <a:dk2>
        <a:srgbClr val="000000"/>
      </a:dk2>
      <a:lt2>
        <a:srgbClr val="EEEEEE"/>
      </a:lt2>
      <a:accent1>
        <a:srgbClr val="C2C923"/>
      </a:accent1>
      <a:accent2>
        <a:srgbClr val="42AFB6"/>
      </a:accent2>
      <a:accent3>
        <a:srgbClr val="074D67"/>
      </a:accent3>
      <a:accent4>
        <a:srgbClr val="CB1B4A"/>
      </a:accent4>
      <a:accent5>
        <a:srgbClr val="FCB414"/>
      </a:accent5>
      <a:accent6>
        <a:srgbClr val="007A7D"/>
      </a:accent6>
      <a:hlink>
        <a:srgbClr val="1EB7EF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53</TotalTime>
  <Words>411</Words>
  <Application>Microsoft Macintosh PowerPoint</Application>
  <PresentationFormat>Широкоэкранный</PresentationFormat>
  <Paragraphs>105</Paragraphs>
  <Slides>12</Slides>
  <Notes>4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4</vt:i4>
      </vt:variant>
      <vt:variant>
        <vt:lpstr>Связи</vt:lpstr>
      </vt:variant>
      <vt:variant>
        <vt:i4>4</vt:i4>
      </vt:variant>
      <vt:variant>
        <vt:lpstr>Заголовки слайдов</vt:lpstr>
      </vt:variant>
      <vt:variant>
        <vt:i4>12</vt:i4>
      </vt:variant>
    </vt:vector>
  </HeadingPairs>
  <TitlesOfParts>
    <vt:vector size="25" baseType="lpstr">
      <vt:lpstr>Arial</vt:lpstr>
      <vt:lpstr>Calibri</vt:lpstr>
      <vt:lpstr>Calibri Light</vt:lpstr>
      <vt:lpstr>Courier New</vt:lpstr>
      <vt:lpstr>Noto Sans</vt:lpstr>
      <vt:lpstr>Тема Office</vt:lpstr>
      <vt:lpstr>Office Theme</vt:lpstr>
      <vt:lpstr>2_Office Theme</vt:lpstr>
      <vt:lpstr>6_Office Theme</vt:lpstr>
      <vt:lpstr>file:///D:\СРСM_System\Схемы%20и%20графики\Проблемы%20текущей%20архитектуры.vsdx</vt:lpstr>
      <vt:lpstr>file:///D:\СРСM_System\Схемы%20и%20графики\Предлагаемые%20решения.vsdx</vt:lpstr>
      <vt:lpstr>file:///D:\СРСM_System\Схемы%20и%20графики\Текущая%20архитектура%20ЭО.vsdx</vt:lpstr>
      <vt:lpstr>file:///D:\СРСM_System\Схемы%20и%20графики\Предлагаемая%20архитектура%20ЭО.vsdx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MegaVolt</dc:creator>
  <cp:lastModifiedBy>Microsoft Office User</cp:lastModifiedBy>
  <cp:revision>138</cp:revision>
  <dcterms:created xsi:type="dcterms:W3CDTF">2022-09-19T15:26:07Z</dcterms:created>
  <dcterms:modified xsi:type="dcterms:W3CDTF">2025-01-27T11:51:52Z</dcterms:modified>
</cp:coreProperties>
</file>